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B2D37F8" w14:textId="64F77820" w:rsidR="00A77F1B" w:rsidRDefault="001F1845" w:rsidP="00495E8E">
      <w:pPr>
        <w:pStyle w:val="Heading1"/>
      </w:pPr>
      <w:bookmarkStart w:id="0" w:name="_Toc511260086"/>
      <w:r>
        <w:t>Acknowledgement</w:t>
      </w:r>
      <w:bookmarkEnd w:id="0"/>
    </w:p>
    <w:p w14:paraId="43EE73B3" w14:textId="671F1E5C" w:rsidR="00A73309" w:rsidRDefault="00EA6AED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uring the progress of the project, </w:t>
      </w:r>
      <w:r w:rsidR="00497420">
        <w:rPr>
          <w:rFonts w:ascii="Times New Roman" w:hAnsi="Times New Roman" w:cs="Times New Roman"/>
          <w:sz w:val="24"/>
          <w:szCs w:val="24"/>
        </w:rPr>
        <w:t>the developer faced a lot of challenges which was required to be solved.</w:t>
      </w:r>
      <w:r w:rsidR="00215B57">
        <w:rPr>
          <w:rFonts w:ascii="Times New Roman" w:hAnsi="Times New Roman" w:cs="Times New Roman"/>
          <w:sz w:val="24"/>
          <w:szCs w:val="24"/>
        </w:rPr>
        <w:t xml:space="preserve"> This is because the Microsoft Azure platform was an interesting platform to learn </w:t>
      </w:r>
      <w:r w:rsidR="00F50509">
        <w:rPr>
          <w:rFonts w:ascii="Times New Roman" w:hAnsi="Times New Roman" w:cs="Times New Roman"/>
          <w:sz w:val="24"/>
          <w:szCs w:val="24"/>
        </w:rPr>
        <w:t>and</w:t>
      </w:r>
      <w:r w:rsidR="00215B57">
        <w:rPr>
          <w:rFonts w:ascii="Times New Roman" w:hAnsi="Times New Roman" w:cs="Times New Roman"/>
          <w:sz w:val="24"/>
          <w:szCs w:val="24"/>
        </w:rPr>
        <w:t xml:space="preserve"> </w:t>
      </w:r>
      <w:r w:rsidR="000E3415">
        <w:rPr>
          <w:rFonts w:ascii="Times New Roman" w:hAnsi="Times New Roman" w:cs="Times New Roman"/>
          <w:sz w:val="24"/>
          <w:szCs w:val="24"/>
        </w:rPr>
        <w:t>there are too many features to explore with</w:t>
      </w:r>
      <w:r w:rsidR="00546D3B">
        <w:rPr>
          <w:rFonts w:ascii="Times New Roman" w:hAnsi="Times New Roman" w:cs="Times New Roman"/>
          <w:sz w:val="24"/>
          <w:szCs w:val="24"/>
        </w:rPr>
        <w:t>in</w:t>
      </w:r>
      <w:r w:rsidR="000E3415">
        <w:rPr>
          <w:rFonts w:ascii="Times New Roman" w:hAnsi="Times New Roman" w:cs="Times New Roman"/>
          <w:sz w:val="24"/>
          <w:szCs w:val="24"/>
        </w:rPr>
        <w:t xml:space="preserve"> it. T</w:t>
      </w:r>
      <w:r w:rsidR="000E3415" w:rsidRPr="000E3415">
        <w:rPr>
          <w:rFonts w:ascii="Times New Roman" w:hAnsi="Times New Roman" w:cs="Times New Roman"/>
          <w:sz w:val="24"/>
          <w:szCs w:val="24"/>
        </w:rPr>
        <w:t>he developer owns thanks to many</w:t>
      </w:r>
      <w:r w:rsidR="00F50509">
        <w:rPr>
          <w:rFonts w:ascii="Times New Roman" w:hAnsi="Times New Roman" w:cs="Times New Roman"/>
          <w:sz w:val="24"/>
          <w:szCs w:val="24"/>
        </w:rPr>
        <w:t xml:space="preserve"> </w:t>
      </w:r>
      <w:r w:rsidR="000E3415" w:rsidRPr="000E3415">
        <w:rPr>
          <w:rFonts w:ascii="Times New Roman" w:hAnsi="Times New Roman" w:cs="Times New Roman"/>
          <w:sz w:val="24"/>
          <w:szCs w:val="24"/>
        </w:rPr>
        <w:t xml:space="preserve">people whom without their </w:t>
      </w:r>
      <w:r w:rsidR="00F50509">
        <w:rPr>
          <w:rFonts w:ascii="Times New Roman" w:hAnsi="Times New Roman" w:cs="Times New Roman"/>
          <w:sz w:val="24"/>
          <w:szCs w:val="24"/>
        </w:rPr>
        <w:t>support</w:t>
      </w:r>
      <w:r w:rsidR="000E3415" w:rsidRPr="000E3415">
        <w:rPr>
          <w:rFonts w:ascii="Times New Roman" w:hAnsi="Times New Roman" w:cs="Times New Roman"/>
          <w:sz w:val="24"/>
          <w:szCs w:val="24"/>
        </w:rPr>
        <w:t xml:space="preserve"> it would not have been possible </w:t>
      </w:r>
      <w:r w:rsidR="00F50509">
        <w:rPr>
          <w:rFonts w:ascii="Times New Roman" w:hAnsi="Times New Roman" w:cs="Times New Roman"/>
          <w:sz w:val="24"/>
          <w:szCs w:val="24"/>
        </w:rPr>
        <w:t xml:space="preserve">to complete the project. </w:t>
      </w:r>
      <w:r w:rsidR="00F3373F">
        <w:rPr>
          <w:rFonts w:ascii="Times New Roman" w:hAnsi="Times New Roman" w:cs="Times New Roman"/>
          <w:sz w:val="24"/>
          <w:szCs w:val="24"/>
        </w:rPr>
        <w:t xml:space="preserve">Firstly, </w:t>
      </w:r>
      <w:r w:rsidR="001A1C38">
        <w:rPr>
          <w:rFonts w:ascii="Times New Roman" w:hAnsi="Times New Roman" w:cs="Times New Roman"/>
          <w:sz w:val="24"/>
          <w:szCs w:val="24"/>
        </w:rPr>
        <w:t>I would like to thank</w:t>
      </w:r>
      <w:r w:rsidR="00FD1412">
        <w:rPr>
          <w:rFonts w:ascii="Times New Roman" w:hAnsi="Times New Roman" w:cs="Times New Roman"/>
          <w:sz w:val="24"/>
          <w:szCs w:val="24"/>
        </w:rPr>
        <w:t xml:space="preserve"> the module lecturer Dr. Kalai Anand Ratnam</w:t>
      </w:r>
      <w:r w:rsidR="008B284B">
        <w:rPr>
          <w:rFonts w:ascii="Times New Roman" w:hAnsi="Times New Roman" w:cs="Times New Roman"/>
          <w:sz w:val="24"/>
          <w:szCs w:val="24"/>
        </w:rPr>
        <w:t xml:space="preserve"> for his guidance and supervision throughout the construction</w:t>
      </w:r>
      <w:r w:rsidR="00B01B44">
        <w:rPr>
          <w:rFonts w:ascii="Times New Roman" w:hAnsi="Times New Roman" w:cs="Times New Roman"/>
          <w:sz w:val="24"/>
          <w:szCs w:val="24"/>
        </w:rPr>
        <w:t xml:space="preserve"> and publishing process</w:t>
      </w:r>
      <w:r w:rsidR="008B284B">
        <w:rPr>
          <w:rFonts w:ascii="Times New Roman" w:hAnsi="Times New Roman" w:cs="Times New Roman"/>
          <w:sz w:val="24"/>
          <w:szCs w:val="24"/>
        </w:rPr>
        <w:t xml:space="preserve"> of this project</w:t>
      </w:r>
      <w:r w:rsidR="00B01B44">
        <w:rPr>
          <w:rFonts w:ascii="Times New Roman" w:hAnsi="Times New Roman" w:cs="Times New Roman"/>
          <w:sz w:val="24"/>
          <w:szCs w:val="24"/>
        </w:rPr>
        <w:t xml:space="preserve"> on the cloud</w:t>
      </w:r>
      <w:r w:rsidR="008F262C">
        <w:rPr>
          <w:rFonts w:ascii="Times New Roman" w:hAnsi="Times New Roman" w:cs="Times New Roman"/>
          <w:sz w:val="24"/>
          <w:szCs w:val="24"/>
        </w:rPr>
        <w:t xml:space="preserve"> as the </w:t>
      </w:r>
      <w:r w:rsidR="00CF713B">
        <w:rPr>
          <w:rFonts w:ascii="Times New Roman" w:hAnsi="Times New Roman" w:cs="Times New Roman"/>
          <w:sz w:val="24"/>
          <w:szCs w:val="24"/>
        </w:rPr>
        <w:t>project could not be accomplished without him.</w:t>
      </w:r>
      <w:r w:rsidR="00AE5D6E">
        <w:rPr>
          <w:rFonts w:ascii="Times New Roman" w:hAnsi="Times New Roman" w:cs="Times New Roman"/>
          <w:sz w:val="24"/>
          <w:szCs w:val="24"/>
        </w:rPr>
        <w:t xml:space="preserve"> Next, I would like to offer my gratitude to my course mates </w:t>
      </w:r>
      <w:r w:rsidR="00B81369">
        <w:rPr>
          <w:rFonts w:ascii="Times New Roman" w:hAnsi="Times New Roman" w:cs="Times New Roman"/>
          <w:sz w:val="24"/>
          <w:szCs w:val="24"/>
        </w:rPr>
        <w:t xml:space="preserve">whom helped me during the </w:t>
      </w:r>
      <w:r w:rsidR="00CC6323">
        <w:rPr>
          <w:rFonts w:ascii="Times New Roman" w:hAnsi="Times New Roman" w:cs="Times New Roman"/>
          <w:sz w:val="24"/>
          <w:szCs w:val="24"/>
        </w:rPr>
        <w:t xml:space="preserve">difficulties encountered in coding part </w:t>
      </w:r>
      <w:r w:rsidR="009E2F7E">
        <w:rPr>
          <w:rFonts w:ascii="Times New Roman" w:hAnsi="Times New Roman" w:cs="Times New Roman"/>
          <w:sz w:val="24"/>
          <w:szCs w:val="24"/>
        </w:rPr>
        <w:t>and</w:t>
      </w:r>
      <w:r w:rsidR="00CC6323">
        <w:rPr>
          <w:rFonts w:ascii="Times New Roman" w:hAnsi="Times New Roman" w:cs="Times New Roman"/>
          <w:sz w:val="24"/>
          <w:szCs w:val="24"/>
        </w:rPr>
        <w:t xml:space="preserve"> shared valuable information about the project.</w:t>
      </w:r>
      <w:r w:rsidR="00EA3CEB">
        <w:rPr>
          <w:rFonts w:ascii="Times New Roman" w:hAnsi="Times New Roman" w:cs="Times New Roman"/>
          <w:sz w:val="24"/>
          <w:szCs w:val="24"/>
        </w:rPr>
        <w:t xml:space="preserve"> Not forgetting, parents</w:t>
      </w:r>
      <w:r w:rsidR="002A521D">
        <w:rPr>
          <w:rFonts w:ascii="Times New Roman" w:hAnsi="Times New Roman" w:cs="Times New Roman"/>
          <w:sz w:val="24"/>
          <w:szCs w:val="24"/>
        </w:rPr>
        <w:t xml:space="preserve"> and my family members</w:t>
      </w:r>
      <w:r w:rsidR="00EA3CEB">
        <w:rPr>
          <w:rFonts w:ascii="Times New Roman" w:hAnsi="Times New Roman" w:cs="Times New Roman"/>
          <w:sz w:val="24"/>
          <w:szCs w:val="24"/>
        </w:rPr>
        <w:t xml:space="preserve"> whom were giving me</w:t>
      </w:r>
      <w:r w:rsidR="00C76CEB">
        <w:rPr>
          <w:rFonts w:ascii="Times New Roman" w:hAnsi="Times New Roman" w:cs="Times New Roman"/>
          <w:sz w:val="24"/>
          <w:szCs w:val="24"/>
        </w:rPr>
        <w:t xml:space="preserve"> continuous</w:t>
      </w:r>
      <w:r w:rsidR="00EA3CEB">
        <w:rPr>
          <w:rFonts w:ascii="Times New Roman" w:hAnsi="Times New Roman" w:cs="Times New Roman"/>
          <w:sz w:val="24"/>
          <w:szCs w:val="24"/>
        </w:rPr>
        <w:t xml:space="preserve"> morale </w:t>
      </w:r>
      <w:r w:rsidR="002A521D">
        <w:rPr>
          <w:rFonts w:ascii="Times New Roman" w:hAnsi="Times New Roman" w:cs="Times New Roman"/>
          <w:sz w:val="24"/>
          <w:szCs w:val="24"/>
        </w:rPr>
        <w:t>support regardless</w:t>
      </w:r>
      <w:r w:rsidR="00C76CEB">
        <w:rPr>
          <w:rFonts w:ascii="Times New Roman" w:hAnsi="Times New Roman" w:cs="Times New Roman"/>
          <w:sz w:val="24"/>
          <w:szCs w:val="24"/>
        </w:rPr>
        <w:t xml:space="preserve"> of any situation</w:t>
      </w:r>
      <w:r w:rsidR="002A521D">
        <w:rPr>
          <w:rFonts w:ascii="Times New Roman" w:hAnsi="Times New Roman" w:cs="Times New Roman"/>
          <w:sz w:val="24"/>
          <w:szCs w:val="24"/>
        </w:rPr>
        <w:t>. Moreover, the developer also</w:t>
      </w:r>
      <w:r w:rsidR="00092F93">
        <w:rPr>
          <w:rFonts w:ascii="Times New Roman" w:hAnsi="Times New Roman" w:cs="Times New Roman"/>
          <w:sz w:val="24"/>
          <w:szCs w:val="24"/>
        </w:rPr>
        <w:t xml:space="preserve"> would like to thank the University for providing the facilities required to conduct the </w:t>
      </w:r>
      <w:r w:rsidR="00597354">
        <w:rPr>
          <w:rFonts w:ascii="Times New Roman" w:hAnsi="Times New Roman" w:cs="Times New Roman"/>
          <w:sz w:val="24"/>
          <w:szCs w:val="24"/>
        </w:rPr>
        <w:t xml:space="preserve">project. Lastly, the developer would like to thank all the peers whom guided throughout the project. </w:t>
      </w:r>
      <w:r w:rsidR="00092F93">
        <w:rPr>
          <w:rFonts w:ascii="Times New Roman" w:hAnsi="Times New Roman" w:cs="Times New Roman"/>
          <w:sz w:val="24"/>
          <w:szCs w:val="24"/>
        </w:rPr>
        <w:t xml:space="preserve"> </w:t>
      </w:r>
      <w:r w:rsidR="002A521D">
        <w:rPr>
          <w:rFonts w:ascii="Times New Roman" w:hAnsi="Times New Roman" w:cs="Times New Roman"/>
          <w:sz w:val="24"/>
          <w:szCs w:val="24"/>
        </w:rPr>
        <w:t xml:space="preserve">  </w:t>
      </w:r>
      <w:r w:rsidR="00CF713B">
        <w:rPr>
          <w:rFonts w:ascii="Times New Roman" w:hAnsi="Times New Roman" w:cs="Times New Roman"/>
          <w:sz w:val="24"/>
          <w:szCs w:val="24"/>
        </w:rPr>
        <w:t xml:space="preserve"> </w:t>
      </w:r>
      <w:r w:rsidR="00FD141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C82751F" w14:textId="02FB22CB" w:rsidR="00EA3CEB" w:rsidRDefault="00EA3CEB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7726D61" w14:textId="7BDB25D0" w:rsidR="00095790" w:rsidRDefault="00095790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1468BFC" w14:textId="2A74F9EC" w:rsidR="00095790" w:rsidRDefault="00095790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4A48F20" w14:textId="1813A7E7" w:rsidR="00095790" w:rsidRDefault="00095790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51D0443" w14:textId="053952CA" w:rsidR="00095790" w:rsidRDefault="00095790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329B7B3" w14:textId="7278F6DC" w:rsidR="00095790" w:rsidRDefault="00095790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5A355E7" w14:textId="062352C4" w:rsidR="00095790" w:rsidRDefault="00095790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42AE67F" w14:textId="4CD95FF1" w:rsidR="00095790" w:rsidRDefault="00095790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A42772B" w14:textId="72E2858F" w:rsidR="00095790" w:rsidRDefault="00095790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72AB017" w14:textId="3BB246FC" w:rsidR="00095790" w:rsidRDefault="00095790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15A094A" w14:textId="36232A42" w:rsidR="00095790" w:rsidRDefault="00095790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E18FFAA" w14:textId="201506DC" w:rsidR="00095790" w:rsidRDefault="00095790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B4E130" w14:textId="732FE246" w:rsidR="00095790" w:rsidRDefault="00095790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40875863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4C7246F" w14:textId="772E1B5E" w:rsidR="00E06988" w:rsidRDefault="00E06988">
          <w:pPr>
            <w:pStyle w:val="TOCHeading"/>
          </w:pPr>
          <w:r>
            <w:t>Table of Contents</w:t>
          </w:r>
        </w:p>
        <w:p w14:paraId="20C1A9CE" w14:textId="2733FDA0" w:rsidR="00E06988" w:rsidRDefault="00E06988">
          <w:pPr>
            <w:pStyle w:val="TOC1"/>
            <w:tabs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1260086" w:history="1">
            <w:r w:rsidRPr="00DF78E5">
              <w:rPr>
                <w:rStyle w:val="Hyperlink"/>
                <w:noProof/>
              </w:rPr>
              <w:t>Acknowledg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260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9C095F" w14:textId="3E67243C" w:rsidR="00E06988" w:rsidRDefault="00563183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511260087" w:history="1">
            <w:r w:rsidR="00E06988" w:rsidRPr="00DF78E5">
              <w:rPr>
                <w:rStyle w:val="Hyperlink"/>
                <w:noProof/>
              </w:rPr>
              <w:t>1.0 Introduction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087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3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3D204A91" w14:textId="4A2BDD15" w:rsidR="00E06988" w:rsidRDefault="0056318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1260088" w:history="1">
            <w:r w:rsidR="00E06988" w:rsidRPr="00DF78E5">
              <w:rPr>
                <w:rStyle w:val="Hyperlink"/>
                <w:noProof/>
              </w:rPr>
              <w:t>1.1 Project Background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088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3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1AD97A57" w14:textId="2C48B9AD" w:rsidR="00E06988" w:rsidRDefault="0056318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1260089" w:history="1">
            <w:r w:rsidR="00E06988" w:rsidRPr="00DF78E5">
              <w:rPr>
                <w:rStyle w:val="Hyperlink"/>
                <w:noProof/>
              </w:rPr>
              <w:t>1.2 Objectives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089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4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24371108" w14:textId="04CE032F" w:rsidR="00E06988" w:rsidRDefault="0056318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1260090" w:history="1">
            <w:r w:rsidR="00E06988" w:rsidRPr="00DF78E5">
              <w:rPr>
                <w:rStyle w:val="Hyperlink"/>
                <w:noProof/>
              </w:rPr>
              <w:t>1.3 Scopes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090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4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6F9526F0" w14:textId="3412E43C" w:rsidR="00E06988" w:rsidRDefault="0056318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1260091" w:history="1">
            <w:r w:rsidR="00E06988" w:rsidRPr="00DF78E5">
              <w:rPr>
                <w:rStyle w:val="Hyperlink"/>
                <w:noProof/>
              </w:rPr>
              <w:t>1.4 Requirement Specification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091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4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4803A685" w14:textId="317B81E7" w:rsidR="00E06988" w:rsidRDefault="00563183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511260092" w:history="1">
            <w:r w:rsidR="00E06988" w:rsidRPr="00DF78E5">
              <w:rPr>
                <w:rStyle w:val="Hyperlink"/>
                <w:noProof/>
              </w:rPr>
              <w:t>2.0 Project Plan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092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5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4F18145B" w14:textId="1171AAC3" w:rsidR="00E06988" w:rsidRDefault="00563183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511260093" w:history="1">
            <w:r w:rsidR="00E06988" w:rsidRPr="00DF78E5">
              <w:rPr>
                <w:rStyle w:val="Hyperlink"/>
                <w:noProof/>
              </w:rPr>
              <w:t>3.0 Design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093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6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69D1D14E" w14:textId="7DB03196" w:rsidR="00E06988" w:rsidRDefault="0056318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1260094" w:history="1">
            <w:r w:rsidR="00E06988" w:rsidRPr="00DF78E5">
              <w:rPr>
                <w:rStyle w:val="Hyperlink"/>
                <w:noProof/>
              </w:rPr>
              <w:t>3.1 Design Considerations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094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6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31578CE8" w14:textId="0A366F9C" w:rsidR="00E06988" w:rsidRDefault="0056318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1260095" w:history="1">
            <w:r w:rsidR="00E06988" w:rsidRPr="00DF78E5">
              <w:rPr>
                <w:rStyle w:val="Hyperlink"/>
                <w:noProof/>
              </w:rPr>
              <w:t>3.2 Architectural Design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095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8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06C56585" w14:textId="44598531" w:rsidR="00E06988" w:rsidRDefault="0056318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1260096" w:history="1">
            <w:r w:rsidR="00E06988" w:rsidRPr="00DF78E5">
              <w:rPr>
                <w:rStyle w:val="Hyperlink"/>
                <w:noProof/>
              </w:rPr>
              <w:t>3.3 Modelling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096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9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5DD44C7F" w14:textId="30880F09" w:rsidR="00E06988" w:rsidRDefault="00563183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511260097" w:history="1">
            <w:r w:rsidR="00E06988" w:rsidRPr="00DF78E5">
              <w:rPr>
                <w:rStyle w:val="Hyperlink"/>
                <w:noProof/>
              </w:rPr>
              <w:t>3.3.1 Use Case Diagram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097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9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34879248" w14:textId="24AB650D" w:rsidR="00E06988" w:rsidRDefault="00563183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511260098" w:history="1">
            <w:r w:rsidR="00E06988" w:rsidRPr="00DF78E5">
              <w:rPr>
                <w:rStyle w:val="Hyperlink"/>
                <w:noProof/>
              </w:rPr>
              <w:t>3.3.2 Use Case Description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098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10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5003AE72" w14:textId="5AFAC103" w:rsidR="00E06988" w:rsidRDefault="00563183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511260099" w:history="1">
            <w:r w:rsidR="00E06988" w:rsidRPr="00DF78E5">
              <w:rPr>
                <w:rStyle w:val="Hyperlink"/>
                <w:noProof/>
              </w:rPr>
              <w:t>3.3.3 Sequence Diagram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099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13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38482089" w14:textId="5414B1E8" w:rsidR="00E06988" w:rsidRDefault="00563183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511260100" w:history="1">
            <w:r w:rsidR="00E06988" w:rsidRPr="00DF78E5">
              <w:rPr>
                <w:rStyle w:val="Hyperlink"/>
                <w:noProof/>
              </w:rPr>
              <w:t>4.0 Implementation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100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17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4214E86F" w14:textId="5EA4020A" w:rsidR="00E06988" w:rsidRDefault="0056318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1260101" w:history="1">
            <w:r w:rsidR="00E06988" w:rsidRPr="00DF78E5">
              <w:rPr>
                <w:rStyle w:val="Hyperlink"/>
                <w:noProof/>
              </w:rPr>
              <w:t>4.1 Application Development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101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17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3725BACC" w14:textId="69D46ECF" w:rsidR="00E06988" w:rsidRDefault="00563183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511260102" w:history="1">
            <w:r w:rsidR="00E06988" w:rsidRPr="00DF78E5">
              <w:rPr>
                <w:rStyle w:val="Hyperlink"/>
                <w:noProof/>
              </w:rPr>
              <w:t>4.1.1 Developed Container Management System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102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21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3D7C0119" w14:textId="5E1597E8" w:rsidR="00E06988" w:rsidRDefault="0056318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1260103" w:history="1">
            <w:r w:rsidR="00E06988" w:rsidRPr="00DF78E5">
              <w:rPr>
                <w:rStyle w:val="Hyperlink"/>
                <w:noProof/>
              </w:rPr>
              <w:t>4.2 Azure Publishing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103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25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5942DF84" w14:textId="6E1CE07C" w:rsidR="00E06988" w:rsidRDefault="0056318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1260104" w:history="1">
            <w:r w:rsidR="00E06988" w:rsidRPr="00DF78E5">
              <w:rPr>
                <w:rStyle w:val="Hyperlink"/>
                <w:noProof/>
              </w:rPr>
              <w:t>4.3 Web App Plan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104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32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7585B712" w14:textId="5CB8D948" w:rsidR="00E06988" w:rsidRDefault="00563183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511260105" w:history="1">
            <w:r w:rsidR="00E06988" w:rsidRPr="00DF78E5">
              <w:rPr>
                <w:rStyle w:val="Hyperlink"/>
                <w:noProof/>
              </w:rPr>
              <w:t>4.3.1 Standard Service Plan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105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32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25CD31DD" w14:textId="4FBCFD67" w:rsidR="00E06988" w:rsidRDefault="0056318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1260106" w:history="1">
            <w:r w:rsidR="00E06988" w:rsidRPr="00DF78E5">
              <w:rPr>
                <w:rStyle w:val="Hyperlink"/>
                <w:noProof/>
              </w:rPr>
              <w:t>4.4 Application Scaling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106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32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4BFEBCBB" w14:textId="4EB9B738" w:rsidR="00E06988" w:rsidRDefault="00563183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511260107" w:history="1">
            <w:r w:rsidR="00E06988" w:rsidRPr="00DF78E5">
              <w:rPr>
                <w:rStyle w:val="Hyperlink"/>
                <w:noProof/>
              </w:rPr>
              <w:t>4.4.1 Scale Up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107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32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069B3CC9" w14:textId="2454128F" w:rsidR="00E06988" w:rsidRDefault="00563183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511260108" w:history="1">
            <w:r w:rsidR="00E06988" w:rsidRPr="00DF78E5">
              <w:rPr>
                <w:rStyle w:val="Hyperlink"/>
                <w:noProof/>
              </w:rPr>
              <w:t>4.4.2 Scale Out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108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34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0C779F3F" w14:textId="767E3BD4" w:rsidR="00E06988" w:rsidRDefault="0056318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1260109" w:history="1">
            <w:r w:rsidR="00E06988" w:rsidRPr="00DF78E5">
              <w:rPr>
                <w:rStyle w:val="Hyperlink"/>
                <w:noProof/>
              </w:rPr>
              <w:t>4.5 Azure SQL Database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109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35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6424FE83" w14:textId="2642673A" w:rsidR="00E06988" w:rsidRDefault="0056318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1260110" w:history="1">
            <w:r w:rsidR="00E06988" w:rsidRPr="00DF78E5">
              <w:rPr>
                <w:rStyle w:val="Hyperlink"/>
                <w:noProof/>
              </w:rPr>
              <w:t>4.6 Traffic Management (Optional)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110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36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7A44E47E" w14:textId="5D0F2E65" w:rsidR="00E06988" w:rsidRDefault="0056318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1260111" w:history="1">
            <w:r w:rsidR="00E06988" w:rsidRPr="00DF78E5">
              <w:rPr>
                <w:rStyle w:val="Hyperlink"/>
                <w:noProof/>
              </w:rPr>
              <w:t>4.7 Azure Active Directory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111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38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3FFEAE1C" w14:textId="30F1C8B8" w:rsidR="00E06988" w:rsidRDefault="00563183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511260112" w:history="1">
            <w:r w:rsidR="00E06988" w:rsidRPr="00DF78E5">
              <w:rPr>
                <w:rStyle w:val="Hyperlink"/>
                <w:noProof/>
              </w:rPr>
              <w:t>5.0 Test Plan and Test Discussion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112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41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286A3739" w14:textId="40D288F6" w:rsidR="00E06988" w:rsidRDefault="0056318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1260113" w:history="1">
            <w:r w:rsidR="00E06988" w:rsidRPr="00DF78E5">
              <w:rPr>
                <w:rStyle w:val="Hyperlink"/>
                <w:noProof/>
              </w:rPr>
              <w:t>5.1 Functional Testing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113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41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0DD55163" w14:textId="132F0F82" w:rsidR="00E06988" w:rsidRDefault="00563183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511260114" w:history="1">
            <w:r w:rsidR="00E06988" w:rsidRPr="00DF78E5">
              <w:rPr>
                <w:rStyle w:val="Hyperlink"/>
                <w:noProof/>
              </w:rPr>
              <w:t>5.1.1 User Interface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114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41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4BA007F9" w14:textId="1EA89B7E" w:rsidR="00E06988" w:rsidRDefault="0056318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1260115" w:history="1">
            <w:r w:rsidR="00E06988" w:rsidRPr="00DF78E5">
              <w:rPr>
                <w:rStyle w:val="Hyperlink"/>
                <w:noProof/>
              </w:rPr>
              <w:t>5.2 Unit Testing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115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43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555EC076" w14:textId="03EDB4B8" w:rsidR="00E06988" w:rsidRDefault="00563183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511260116" w:history="1">
            <w:r w:rsidR="00E06988" w:rsidRPr="00DF78E5">
              <w:rPr>
                <w:rStyle w:val="Hyperlink"/>
                <w:noProof/>
              </w:rPr>
              <w:t>5.2.1 Test Plan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116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43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2F0A4303" w14:textId="74F7FFE8" w:rsidR="00E06988" w:rsidRDefault="0056318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1260117" w:history="1">
            <w:r w:rsidR="00E06988" w:rsidRPr="00DF78E5">
              <w:rPr>
                <w:rStyle w:val="Hyperlink"/>
                <w:noProof/>
              </w:rPr>
              <w:t>5.3 Performance Testing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117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49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37B9A341" w14:textId="72137DD4" w:rsidR="00E06988" w:rsidRDefault="00563183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511260118" w:history="1">
            <w:r w:rsidR="00E06988" w:rsidRPr="00DF78E5">
              <w:rPr>
                <w:rStyle w:val="Hyperlink"/>
                <w:noProof/>
              </w:rPr>
              <w:t>6.0 Conclusion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118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53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67B8D44B" w14:textId="4613B8F5" w:rsidR="00E06988" w:rsidRDefault="00563183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511260119" w:history="1">
            <w:r w:rsidR="00E06988" w:rsidRPr="00DF78E5">
              <w:rPr>
                <w:rStyle w:val="Hyperlink"/>
                <w:noProof/>
              </w:rPr>
              <w:t>7.0 References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119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54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38B53FBA" w14:textId="54A55899" w:rsidR="00E06988" w:rsidRDefault="00563183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511260120" w:history="1">
            <w:r w:rsidR="00E06988" w:rsidRPr="00DF78E5">
              <w:rPr>
                <w:rStyle w:val="Hyperlink"/>
                <w:noProof/>
              </w:rPr>
              <w:t>8.0 Appendix</w:t>
            </w:r>
            <w:r w:rsidR="00E06988">
              <w:rPr>
                <w:noProof/>
                <w:webHidden/>
              </w:rPr>
              <w:tab/>
            </w:r>
            <w:r w:rsidR="00E06988">
              <w:rPr>
                <w:noProof/>
                <w:webHidden/>
              </w:rPr>
              <w:fldChar w:fldCharType="begin"/>
            </w:r>
            <w:r w:rsidR="00E06988">
              <w:rPr>
                <w:noProof/>
                <w:webHidden/>
              </w:rPr>
              <w:instrText xml:space="preserve"> PAGEREF _Toc511260120 \h </w:instrText>
            </w:r>
            <w:r w:rsidR="00E06988">
              <w:rPr>
                <w:noProof/>
                <w:webHidden/>
              </w:rPr>
            </w:r>
            <w:r w:rsidR="00E06988">
              <w:rPr>
                <w:noProof/>
                <w:webHidden/>
              </w:rPr>
              <w:fldChar w:fldCharType="separate"/>
            </w:r>
            <w:r w:rsidR="00E06988">
              <w:rPr>
                <w:noProof/>
                <w:webHidden/>
              </w:rPr>
              <w:t>54</w:t>
            </w:r>
            <w:r w:rsidR="00E06988">
              <w:rPr>
                <w:noProof/>
                <w:webHidden/>
              </w:rPr>
              <w:fldChar w:fldCharType="end"/>
            </w:r>
          </w:hyperlink>
        </w:p>
        <w:p w14:paraId="06CD7EEF" w14:textId="6644C45D" w:rsidR="00E06988" w:rsidRDefault="00E06988">
          <w:r>
            <w:rPr>
              <w:b/>
              <w:bCs/>
              <w:noProof/>
            </w:rPr>
            <w:fldChar w:fldCharType="end"/>
          </w:r>
        </w:p>
      </w:sdtContent>
    </w:sdt>
    <w:p w14:paraId="498C3338" w14:textId="025882EA" w:rsidR="00095790" w:rsidRDefault="00095790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2ECE1" w14:textId="77777777" w:rsidR="00495E8E" w:rsidRDefault="00495E8E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4D78379" w14:textId="77777777" w:rsidR="00095790" w:rsidRDefault="00095790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8D8CC24" w14:textId="03C74854" w:rsidR="00A73309" w:rsidRDefault="00A73309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F2E828E" w14:textId="0653325E" w:rsidR="006D4ED8" w:rsidRDefault="006D4ED8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0BFFD24" w14:textId="205F2260" w:rsidR="006D4ED8" w:rsidRDefault="006D4ED8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CB67D9C" w14:textId="7FFDC779" w:rsidR="006D4ED8" w:rsidRDefault="006D4ED8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5DA6C43" w14:textId="67781131" w:rsidR="006D4ED8" w:rsidRDefault="006D4ED8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4387040" w14:textId="04370CDD" w:rsidR="006D4ED8" w:rsidRDefault="006D4ED8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EF523F2" w14:textId="2D70D474" w:rsidR="006D4ED8" w:rsidRDefault="006D4ED8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C93424D" w14:textId="18636DD9" w:rsidR="006D4ED8" w:rsidRDefault="006D4ED8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979EA8F" w14:textId="152849CB" w:rsidR="006D4ED8" w:rsidRDefault="006D4ED8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5A39C0E" w14:textId="30A69E7A" w:rsidR="006D4ED8" w:rsidRDefault="006D4ED8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31A7C8D" w14:textId="2A28D29D" w:rsidR="006D4ED8" w:rsidRDefault="006D4ED8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B249D03" w14:textId="46A873FA" w:rsidR="006D4ED8" w:rsidRDefault="006D4ED8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7760946" w14:textId="164E98E6" w:rsidR="006D4ED8" w:rsidRDefault="006D4ED8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4C7A8E" w14:textId="710692F8" w:rsidR="006D4ED8" w:rsidRDefault="006D4ED8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44117D3" w14:textId="703BCA7F" w:rsidR="006D4ED8" w:rsidRDefault="006D4ED8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0D469F7" w14:textId="2FF1FE13" w:rsidR="006D4ED8" w:rsidRDefault="006D4ED8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189C15E" w14:textId="6CCBF947" w:rsidR="006D4ED8" w:rsidRDefault="006D4ED8" w:rsidP="001F184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12A7232" w14:textId="4E309739" w:rsidR="00A005CA" w:rsidRDefault="00741A2F" w:rsidP="00495E8E">
      <w:pPr>
        <w:pStyle w:val="Heading1"/>
      </w:pPr>
      <w:bookmarkStart w:id="1" w:name="_Toc511260087"/>
      <w:r>
        <w:lastRenderedPageBreak/>
        <w:t xml:space="preserve">1.0 </w:t>
      </w:r>
      <w:r w:rsidR="004D2301" w:rsidRPr="006E426B">
        <w:t>Introductio</w:t>
      </w:r>
      <w:r w:rsidR="00A005CA">
        <w:t>n</w:t>
      </w:r>
      <w:bookmarkEnd w:id="1"/>
    </w:p>
    <w:p w14:paraId="42277B11" w14:textId="27B3A523" w:rsidR="00A005CA" w:rsidRPr="00A005CA" w:rsidRDefault="00A005CA" w:rsidP="00741A2F">
      <w:pPr>
        <w:pStyle w:val="Heading2"/>
      </w:pPr>
      <w:bookmarkStart w:id="2" w:name="_Toc511260088"/>
      <w:r>
        <w:t xml:space="preserve">1.1 </w:t>
      </w:r>
      <w:r w:rsidRPr="00A005CA">
        <w:t>Project Background</w:t>
      </w:r>
      <w:bookmarkEnd w:id="2"/>
    </w:p>
    <w:p w14:paraId="033A2E97" w14:textId="46732B8F" w:rsidR="006C0E43" w:rsidRDefault="007279A7" w:rsidP="00DF1F1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Maersk Line company is considering at </w:t>
      </w:r>
      <w:r w:rsidR="009A080C">
        <w:rPr>
          <w:rFonts w:ascii="Times New Roman" w:hAnsi="Times New Roman" w:cs="Times New Roman"/>
          <w:sz w:val="24"/>
          <w:szCs w:val="24"/>
        </w:rPr>
        <w:t>designing and developing a Container Management System (CMS) to implement a s</w:t>
      </w:r>
      <w:r w:rsidR="001959E5">
        <w:rPr>
          <w:rFonts w:ascii="Times New Roman" w:hAnsi="Times New Roman" w:cs="Times New Roman"/>
          <w:sz w:val="24"/>
          <w:szCs w:val="24"/>
        </w:rPr>
        <w:t xml:space="preserve">olution to maintain the containers which would lower down the overall supply chain cost </w:t>
      </w:r>
      <w:r w:rsidR="00762B87">
        <w:rPr>
          <w:rFonts w:ascii="Times New Roman" w:hAnsi="Times New Roman" w:cs="Times New Roman"/>
          <w:sz w:val="24"/>
          <w:szCs w:val="24"/>
        </w:rPr>
        <w:t xml:space="preserve">and lead a prominent manner to manage the logistics in different geological location.  </w:t>
      </w:r>
    </w:p>
    <w:p w14:paraId="3CAB8CF8" w14:textId="44671735" w:rsidR="007875ED" w:rsidRDefault="007875ED" w:rsidP="00DF1F1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s company is the global container division and the biggest operating unit of the A.P. Moller</w:t>
      </w:r>
      <w:r w:rsidR="00994B9F">
        <w:rPr>
          <w:rFonts w:ascii="Times New Roman" w:hAnsi="Times New Roman" w:cs="Times New Roman"/>
          <w:sz w:val="24"/>
          <w:szCs w:val="24"/>
        </w:rPr>
        <w:t>-Maersk Group, a Danish business conglomerate</w:t>
      </w:r>
      <w:r w:rsidR="00281A9F">
        <w:rPr>
          <w:rFonts w:ascii="Times New Roman" w:hAnsi="Times New Roman" w:cs="Times New Roman"/>
          <w:sz w:val="24"/>
          <w:szCs w:val="24"/>
        </w:rPr>
        <w:t xml:space="preserve"> which was founded in 1928</w:t>
      </w:r>
      <w:r w:rsidR="00994B9F">
        <w:rPr>
          <w:rFonts w:ascii="Times New Roman" w:hAnsi="Times New Roman" w:cs="Times New Roman"/>
          <w:sz w:val="24"/>
          <w:szCs w:val="24"/>
        </w:rPr>
        <w:t>.</w:t>
      </w:r>
      <w:r w:rsidR="00DC6291">
        <w:rPr>
          <w:rFonts w:ascii="Times New Roman" w:hAnsi="Times New Roman" w:cs="Times New Roman"/>
          <w:sz w:val="24"/>
          <w:szCs w:val="24"/>
        </w:rPr>
        <w:t xml:space="preserve"> Maersk Line company is also the largest container shipping group </w:t>
      </w:r>
      <w:r w:rsidR="00C13951">
        <w:rPr>
          <w:rFonts w:ascii="Times New Roman" w:hAnsi="Times New Roman" w:cs="Times New Roman"/>
          <w:sz w:val="24"/>
          <w:szCs w:val="24"/>
        </w:rPr>
        <w:t xml:space="preserve">in which holding out customers over </w:t>
      </w:r>
      <w:r w:rsidR="000E2266">
        <w:rPr>
          <w:rFonts w:ascii="Times New Roman" w:hAnsi="Times New Roman" w:cs="Times New Roman"/>
          <w:sz w:val="24"/>
          <w:szCs w:val="24"/>
        </w:rPr>
        <w:t xml:space="preserve">374 offices at 116 countries. Moreover, it also employs approximately 7,000 sea farers and 25,000 </w:t>
      </w:r>
      <w:r w:rsidR="001A4E40">
        <w:rPr>
          <w:rFonts w:ascii="Times New Roman" w:hAnsi="Times New Roman" w:cs="Times New Roman"/>
          <w:sz w:val="24"/>
          <w:szCs w:val="24"/>
        </w:rPr>
        <w:t>land-based</w:t>
      </w:r>
      <w:r w:rsidR="000E2266">
        <w:rPr>
          <w:rFonts w:ascii="Times New Roman" w:hAnsi="Times New Roman" w:cs="Times New Roman"/>
          <w:sz w:val="24"/>
          <w:szCs w:val="24"/>
        </w:rPr>
        <w:t xml:space="preserve"> people.</w:t>
      </w:r>
      <w:r w:rsidR="001A4E40">
        <w:rPr>
          <w:rFonts w:ascii="Times New Roman" w:hAnsi="Times New Roman" w:cs="Times New Roman"/>
          <w:sz w:val="24"/>
          <w:szCs w:val="24"/>
        </w:rPr>
        <w:t xml:space="preserve"> This company also conduct over 600 vessels and has a capacity of 2.6 million TEU.</w:t>
      </w:r>
      <w:r w:rsidR="000E2266">
        <w:rPr>
          <w:rFonts w:ascii="Times New Roman" w:hAnsi="Times New Roman" w:cs="Times New Roman"/>
          <w:sz w:val="24"/>
          <w:szCs w:val="24"/>
        </w:rPr>
        <w:t xml:space="preserve">  </w:t>
      </w:r>
      <w:r w:rsidR="00994B9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33D4D7" w14:textId="27F6A541" w:rsidR="00281A9F" w:rsidRDefault="005E74E1" w:rsidP="00DF1F1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t first glance it would appear Danish shipping company, Maersk Line </w:t>
      </w:r>
      <w:r w:rsidR="008D17EB">
        <w:rPr>
          <w:rFonts w:ascii="Times New Roman" w:hAnsi="Times New Roman" w:cs="Times New Roman"/>
          <w:sz w:val="24"/>
          <w:szCs w:val="24"/>
        </w:rPr>
        <w:t>is already handling all the cargo it can manage as it operates in 100 countries and transporting goods around the globe.</w:t>
      </w:r>
      <w:r w:rsidR="00F926B4">
        <w:rPr>
          <w:rFonts w:ascii="Times New Roman" w:hAnsi="Times New Roman" w:cs="Times New Roman"/>
          <w:sz w:val="24"/>
          <w:szCs w:val="24"/>
        </w:rPr>
        <w:t xml:space="preserve"> Hence, when Maersk identify that volume of most </w:t>
      </w:r>
      <w:r w:rsidR="00525D45">
        <w:rPr>
          <w:rFonts w:ascii="Times New Roman" w:hAnsi="Times New Roman" w:cs="Times New Roman"/>
          <w:sz w:val="24"/>
          <w:szCs w:val="24"/>
        </w:rPr>
        <w:t xml:space="preserve">goods it was shipping had grown to full capacity, the company decided </w:t>
      </w:r>
      <w:r w:rsidR="00124408">
        <w:rPr>
          <w:rFonts w:ascii="Times New Roman" w:hAnsi="Times New Roman" w:cs="Times New Roman"/>
          <w:sz w:val="24"/>
          <w:szCs w:val="24"/>
        </w:rPr>
        <w:t xml:space="preserve">that empowering cloud-based solution would be </w:t>
      </w:r>
      <w:proofErr w:type="gramStart"/>
      <w:r w:rsidR="00124408">
        <w:rPr>
          <w:rFonts w:ascii="Times New Roman" w:hAnsi="Times New Roman" w:cs="Times New Roman"/>
          <w:sz w:val="24"/>
          <w:szCs w:val="24"/>
        </w:rPr>
        <w:t>a</w:t>
      </w:r>
      <w:proofErr w:type="gramEnd"/>
      <w:r w:rsidR="00124408">
        <w:rPr>
          <w:rFonts w:ascii="Times New Roman" w:hAnsi="Times New Roman" w:cs="Times New Roman"/>
          <w:sz w:val="24"/>
          <w:szCs w:val="24"/>
        </w:rPr>
        <w:t xml:space="preserve"> important factor of rectifying the current situation. </w:t>
      </w:r>
      <w:r w:rsidR="00525D45">
        <w:rPr>
          <w:rFonts w:ascii="Times New Roman" w:hAnsi="Times New Roman" w:cs="Times New Roman"/>
          <w:sz w:val="24"/>
          <w:szCs w:val="24"/>
        </w:rPr>
        <w:t xml:space="preserve"> </w:t>
      </w:r>
      <w:r w:rsidR="008D17E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0CBA47F" w14:textId="76B1537D" w:rsidR="00DF1F16" w:rsidRDefault="007527F3" w:rsidP="00DF1F1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In order to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support further business growth and the increase organizational flexibility, the company has decided to </w:t>
      </w:r>
      <w:r w:rsidR="00827C65">
        <w:rPr>
          <w:rFonts w:ascii="Times New Roman" w:hAnsi="Times New Roman" w:cs="Times New Roman"/>
          <w:sz w:val="24"/>
          <w:szCs w:val="24"/>
        </w:rPr>
        <w:t xml:space="preserve">centralize all the data centers and servers room operating worldwide into a virtualized platform. </w:t>
      </w:r>
    </w:p>
    <w:p w14:paraId="0BDCD1E8" w14:textId="316D6F8C" w:rsidR="00E31987" w:rsidRDefault="00E31987" w:rsidP="00DF1F1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E5D2586" w14:textId="66757373" w:rsidR="00E31987" w:rsidRDefault="00E31987" w:rsidP="00DF1F1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2DAE096" w14:textId="61E6C437" w:rsidR="00E31987" w:rsidRDefault="00E31987" w:rsidP="00DF1F1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D025722" w14:textId="0DD59570" w:rsidR="00E31987" w:rsidRDefault="00E31987" w:rsidP="00DF1F1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5D29452" w14:textId="0A90F532" w:rsidR="00E31987" w:rsidRDefault="00E31987" w:rsidP="00DF1F1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61B25C0" w14:textId="0A84257F" w:rsidR="00E31987" w:rsidRDefault="00E31987" w:rsidP="00DF1F1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A9F3E99" w14:textId="1A3135AC" w:rsidR="00E31987" w:rsidRDefault="00E31987" w:rsidP="00DF1F1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CE4C2E6" w14:textId="5790E47B" w:rsidR="00E31987" w:rsidRDefault="00E31987" w:rsidP="00741A2F">
      <w:pPr>
        <w:pStyle w:val="Heading2"/>
      </w:pPr>
      <w:bookmarkStart w:id="3" w:name="_Toc511260089"/>
      <w:r>
        <w:lastRenderedPageBreak/>
        <w:t>1.2 Objectives</w:t>
      </w:r>
      <w:bookmarkEnd w:id="3"/>
    </w:p>
    <w:p w14:paraId="5C3C470E" w14:textId="2DA0E6E7" w:rsidR="00C704C4" w:rsidRPr="0062439F" w:rsidRDefault="00C704C4" w:rsidP="00F17D62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439F">
        <w:rPr>
          <w:rFonts w:ascii="Times New Roman" w:hAnsi="Times New Roman" w:cs="Times New Roman"/>
          <w:sz w:val="24"/>
          <w:szCs w:val="24"/>
        </w:rPr>
        <w:t xml:space="preserve">Design and </w:t>
      </w:r>
      <w:r w:rsidR="00E33D52" w:rsidRPr="0062439F">
        <w:rPr>
          <w:rFonts w:ascii="Times New Roman" w:hAnsi="Times New Roman" w:cs="Times New Roman"/>
          <w:sz w:val="24"/>
          <w:szCs w:val="24"/>
        </w:rPr>
        <w:t>Implement</w:t>
      </w:r>
      <w:r w:rsidRPr="0062439F">
        <w:rPr>
          <w:rFonts w:ascii="Times New Roman" w:hAnsi="Times New Roman" w:cs="Times New Roman"/>
          <w:sz w:val="24"/>
          <w:szCs w:val="24"/>
        </w:rPr>
        <w:t xml:space="preserve"> a single tenant web application hosted on Microsoft Azure as an </w:t>
      </w:r>
      <w:r w:rsidR="00D4630A" w:rsidRPr="0062439F">
        <w:rPr>
          <w:rFonts w:ascii="Times New Roman" w:hAnsi="Times New Roman" w:cs="Times New Roman"/>
          <w:sz w:val="24"/>
          <w:szCs w:val="24"/>
        </w:rPr>
        <w:t>App Service (Web App).</w:t>
      </w:r>
    </w:p>
    <w:p w14:paraId="10C70490" w14:textId="00E9730B" w:rsidR="00E33D52" w:rsidRPr="0062439F" w:rsidRDefault="00B04553" w:rsidP="00F17D62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439F">
        <w:rPr>
          <w:rFonts w:ascii="Times New Roman" w:hAnsi="Times New Roman" w:cs="Times New Roman"/>
          <w:sz w:val="24"/>
          <w:szCs w:val="24"/>
        </w:rPr>
        <w:t xml:space="preserve">Implement the </w:t>
      </w:r>
      <w:r w:rsidR="00E413A0" w:rsidRPr="0062439F">
        <w:rPr>
          <w:rFonts w:ascii="Times New Roman" w:hAnsi="Times New Roman" w:cs="Times New Roman"/>
          <w:sz w:val="24"/>
          <w:szCs w:val="24"/>
        </w:rPr>
        <w:t>web app and link with relational database.</w:t>
      </w:r>
    </w:p>
    <w:p w14:paraId="16EF2040" w14:textId="3C9BBFAE" w:rsidR="00E413A0" w:rsidRPr="0062439F" w:rsidRDefault="00C63E95" w:rsidP="00F17D62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439F">
        <w:rPr>
          <w:rFonts w:ascii="Times New Roman" w:hAnsi="Times New Roman" w:cs="Times New Roman"/>
          <w:sz w:val="24"/>
          <w:szCs w:val="24"/>
        </w:rPr>
        <w:t xml:space="preserve">Determine </w:t>
      </w:r>
      <w:r w:rsidR="000277B5" w:rsidRPr="0062439F">
        <w:rPr>
          <w:rFonts w:ascii="Times New Roman" w:hAnsi="Times New Roman" w:cs="Times New Roman"/>
          <w:sz w:val="24"/>
          <w:szCs w:val="24"/>
        </w:rPr>
        <w:t>web application performance with monitoring tools</w:t>
      </w:r>
      <w:r w:rsidR="00F17D62">
        <w:rPr>
          <w:rFonts w:ascii="Times New Roman" w:hAnsi="Times New Roman" w:cs="Times New Roman"/>
          <w:sz w:val="24"/>
          <w:szCs w:val="24"/>
        </w:rPr>
        <w:t>.</w:t>
      </w:r>
    </w:p>
    <w:p w14:paraId="4505D77B" w14:textId="3D8177A6" w:rsidR="000277B5" w:rsidRPr="0062439F" w:rsidRDefault="00751575" w:rsidP="00F17D62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439F">
        <w:rPr>
          <w:rFonts w:ascii="Times New Roman" w:hAnsi="Times New Roman" w:cs="Times New Roman"/>
          <w:sz w:val="24"/>
          <w:szCs w:val="24"/>
        </w:rPr>
        <w:t xml:space="preserve">Able to scope the solution to meet the require of demands during peak seasons. </w:t>
      </w:r>
    </w:p>
    <w:p w14:paraId="2AD7E988" w14:textId="20C63501" w:rsidR="00751575" w:rsidRDefault="00342A02" w:rsidP="00F17D62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439F">
        <w:rPr>
          <w:rFonts w:ascii="Times New Roman" w:hAnsi="Times New Roman" w:cs="Times New Roman"/>
          <w:sz w:val="24"/>
          <w:szCs w:val="24"/>
        </w:rPr>
        <w:t>Source code to be situated in source control management services.</w:t>
      </w:r>
    </w:p>
    <w:p w14:paraId="6EEC1C56" w14:textId="6C420A8D" w:rsidR="001F7D17" w:rsidRPr="00F17D62" w:rsidRDefault="00F17D62" w:rsidP="00F17D62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17D62">
        <w:rPr>
          <w:rFonts w:ascii="Times New Roman" w:hAnsi="Times New Roman" w:cs="Times New Roman"/>
          <w:sz w:val="24"/>
          <w:szCs w:val="24"/>
        </w:rPr>
        <w:t>To develop a cloud infrastructure that will be effective and cost efficient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F17D62"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0C63BEE2" w14:textId="0D6EA084" w:rsidR="00631BC4" w:rsidRDefault="00631BC4" w:rsidP="00741A2F">
      <w:pPr>
        <w:pStyle w:val="Heading2"/>
      </w:pPr>
      <w:bookmarkStart w:id="4" w:name="_Toc511260090"/>
      <w:r>
        <w:t>1.3 Scopes</w:t>
      </w:r>
      <w:bookmarkEnd w:id="4"/>
    </w:p>
    <w:p w14:paraId="6810AB76" w14:textId="1E5329EC" w:rsidR="00631BC4" w:rsidRDefault="00C43654" w:rsidP="006A3047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dicate</w:t>
      </w:r>
      <w:r w:rsidR="007E29CB">
        <w:rPr>
          <w:rFonts w:ascii="Times New Roman" w:hAnsi="Times New Roman" w:cs="Times New Roman"/>
          <w:sz w:val="24"/>
          <w:szCs w:val="24"/>
        </w:rPr>
        <w:t xml:space="preserve"> the understanding of cloud computing and its different forms and </w:t>
      </w:r>
      <w:r w:rsidR="00C138FC">
        <w:rPr>
          <w:rFonts w:ascii="Times New Roman" w:hAnsi="Times New Roman" w:cs="Times New Roman"/>
          <w:sz w:val="24"/>
          <w:szCs w:val="24"/>
        </w:rPr>
        <w:t>to what degree the Microsoft Azure fits within the cloud computing space</w:t>
      </w:r>
      <w:r>
        <w:rPr>
          <w:rFonts w:ascii="Times New Roman" w:hAnsi="Times New Roman" w:cs="Times New Roman"/>
          <w:sz w:val="24"/>
          <w:szCs w:val="24"/>
        </w:rPr>
        <w:t>.</w:t>
      </w:r>
      <w:r w:rsidR="0062439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7C1467" w14:textId="1F74100F" w:rsidR="00C43654" w:rsidRDefault="00D250C0" w:rsidP="006A3047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alyze</w:t>
      </w:r>
      <w:r w:rsidR="009A5BD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he Azure implementation environment.</w:t>
      </w:r>
    </w:p>
    <w:p w14:paraId="12A92AE7" w14:textId="77777777" w:rsidR="00AE0920" w:rsidRDefault="00D250C0" w:rsidP="006A3047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sign, Develop and Deploy the</w:t>
      </w:r>
      <w:r w:rsidR="00AE0920">
        <w:rPr>
          <w:rFonts w:ascii="Times New Roman" w:hAnsi="Times New Roman" w:cs="Times New Roman"/>
          <w:sz w:val="24"/>
          <w:szCs w:val="24"/>
        </w:rPr>
        <w:t xml:space="preserve"> Container Management System in Azure.</w:t>
      </w:r>
    </w:p>
    <w:p w14:paraId="4298E29F" w14:textId="5CA020F3" w:rsidR="00D250C0" w:rsidRDefault="00AE0920" w:rsidP="006A3047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920">
        <w:rPr>
          <w:rFonts w:ascii="Times New Roman" w:hAnsi="Times New Roman" w:cs="Times New Roman"/>
          <w:sz w:val="24"/>
          <w:szCs w:val="24"/>
        </w:rPr>
        <w:t xml:space="preserve">Architecturally design </w:t>
      </w:r>
      <w:r w:rsidR="006A3047" w:rsidRPr="00AE0920">
        <w:rPr>
          <w:rFonts w:ascii="Times New Roman" w:hAnsi="Times New Roman" w:cs="Times New Roman"/>
          <w:sz w:val="24"/>
          <w:szCs w:val="24"/>
        </w:rPr>
        <w:t xml:space="preserve">the </w:t>
      </w:r>
      <w:r w:rsidR="006A3047">
        <w:rPr>
          <w:rFonts w:ascii="Times New Roman" w:hAnsi="Times New Roman" w:cs="Times New Roman"/>
          <w:sz w:val="24"/>
          <w:szCs w:val="24"/>
        </w:rPr>
        <w:t>Container</w:t>
      </w:r>
      <w:r w:rsidR="00D31118">
        <w:rPr>
          <w:rFonts w:ascii="Times New Roman" w:hAnsi="Times New Roman" w:cs="Times New Roman"/>
          <w:sz w:val="24"/>
          <w:szCs w:val="24"/>
        </w:rPr>
        <w:t xml:space="preserve"> Management </w:t>
      </w:r>
      <w:r w:rsidR="006A3047">
        <w:rPr>
          <w:rFonts w:ascii="Times New Roman" w:hAnsi="Times New Roman" w:cs="Times New Roman"/>
          <w:sz w:val="24"/>
          <w:szCs w:val="24"/>
        </w:rPr>
        <w:t>System,</w:t>
      </w:r>
      <w:r w:rsidRPr="00AE0920">
        <w:rPr>
          <w:rFonts w:ascii="Times New Roman" w:hAnsi="Times New Roman" w:cs="Times New Roman"/>
          <w:sz w:val="24"/>
          <w:szCs w:val="24"/>
        </w:rPr>
        <w:t xml:space="preserve"> utilizing Azure as the public cloud platform</w:t>
      </w:r>
      <w:r w:rsidR="00D31118">
        <w:rPr>
          <w:rFonts w:ascii="Times New Roman" w:hAnsi="Times New Roman" w:cs="Times New Roman"/>
          <w:sz w:val="24"/>
          <w:szCs w:val="24"/>
        </w:rPr>
        <w:t>.</w:t>
      </w:r>
    </w:p>
    <w:p w14:paraId="061CF32E" w14:textId="3964D06F" w:rsidR="00EE0EBB" w:rsidRDefault="000D0B08" w:rsidP="00741A2F">
      <w:pPr>
        <w:pStyle w:val="Heading2"/>
      </w:pPr>
      <w:bookmarkStart w:id="5" w:name="_Toc511260091"/>
      <w:r>
        <w:t>1</w:t>
      </w:r>
      <w:r w:rsidR="00741A2F">
        <w:t>.</w:t>
      </w:r>
      <w:r>
        <w:t>4 Requirement Specification</w:t>
      </w:r>
      <w:bookmarkEnd w:id="5"/>
    </w:p>
    <w:p w14:paraId="14567EC4" w14:textId="77777777" w:rsidR="008111CE" w:rsidRPr="008111CE" w:rsidRDefault="008111CE" w:rsidP="008111CE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111CE">
        <w:rPr>
          <w:rFonts w:ascii="Times New Roman" w:hAnsi="Times New Roman" w:cs="Times New Roman"/>
          <w:sz w:val="24"/>
          <w:szCs w:val="24"/>
        </w:rPr>
        <w:t>From import, export and transshipment processing to gate operations.</w:t>
      </w:r>
    </w:p>
    <w:p w14:paraId="5549DD79" w14:textId="04BB37B3" w:rsidR="008111CE" w:rsidRPr="008111CE" w:rsidRDefault="008111CE" w:rsidP="008111CE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111CE">
        <w:rPr>
          <w:rFonts w:ascii="Times New Roman" w:hAnsi="Times New Roman" w:cs="Times New Roman"/>
          <w:sz w:val="24"/>
          <w:szCs w:val="24"/>
        </w:rPr>
        <w:t>T</w:t>
      </w:r>
      <w:r w:rsidR="00C75E05">
        <w:rPr>
          <w:rFonts w:ascii="Times New Roman" w:hAnsi="Times New Roman" w:cs="Times New Roman"/>
          <w:sz w:val="24"/>
          <w:szCs w:val="24"/>
        </w:rPr>
        <w:t xml:space="preserve">o be </w:t>
      </w:r>
      <w:r w:rsidRPr="008111CE">
        <w:rPr>
          <w:rFonts w:ascii="Times New Roman" w:hAnsi="Times New Roman" w:cs="Times New Roman"/>
          <w:sz w:val="24"/>
          <w:szCs w:val="24"/>
        </w:rPr>
        <w:t xml:space="preserve">able to scale the solution to meet the </w:t>
      </w:r>
      <w:r w:rsidR="00C75E05">
        <w:rPr>
          <w:rFonts w:ascii="Times New Roman" w:hAnsi="Times New Roman" w:cs="Times New Roman"/>
          <w:sz w:val="24"/>
          <w:szCs w:val="24"/>
        </w:rPr>
        <w:t>requirement</w:t>
      </w:r>
      <w:r w:rsidRPr="008111CE">
        <w:rPr>
          <w:rFonts w:ascii="Times New Roman" w:hAnsi="Times New Roman" w:cs="Times New Roman"/>
          <w:sz w:val="24"/>
          <w:szCs w:val="24"/>
        </w:rPr>
        <w:t xml:space="preserve"> of demands</w:t>
      </w:r>
      <w:r w:rsidR="008C19C1">
        <w:rPr>
          <w:rFonts w:ascii="Times New Roman" w:hAnsi="Times New Roman" w:cs="Times New Roman"/>
          <w:sz w:val="24"/>
          <w:szCs w:val="24"/>
        </w:rPr>
        <w:t xml:space="preserve"> on peak seasons.</w:t>
      </w:r>
    </w:p>
    <w:p w14:paraId="0DC2549C" w14:textId="5CEDBC64" w:rsidR="008111CE" w:rsidRPr="008111CE" w:rsidRDefault="008111CE" w:rsidP="008111CE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111CE">
        <w:rPr>
          <w:rFonts w:ascii="Times New Roman" w:hAnsi="Times New Roman" w:cs="Times New Roman"/>
          <w:sz w:val="24"/>
          <w:szCs w:val="24"/>
        </w:rPr>
        <w:t xml:space="preserve">Improves profitability, </w:t>
      </w:r>
      <w:r w:rsidR="008C19C1">
        <w:rPr>
          <w:rFonts w:ascii="Times New Roman" w:hAnsi="Times New Roman" w:cs="Times New Roman"/>
          <w:sz w:val="24"/>
          <w:szCs w:val="24"/>
        </w:rPr>
        <w:t>decrease</w:t>
      </w:r>
      <w:r w:rsidRPr="008111CE">
        <w:rPr>
          <w:rFonts w:ascii="Times New Roman" w:hAnsi="Times New Roman" w:cs="Times New Roman"/>
          <w:sz w:val="24"/>
          <w:szCs w:val="24"/>
        </w:rPr>
        <w:t xml:space="preserve"> costs, increases productivity, e</w:t>
      </w:r>
      <w:r w:rsidR="008C19C1">
        <w:rPr>
          <w:rFonts w:ascii="Times New Roman" w:hAnsi="Times New Roman" w:cs="Times New Roman"/>
          <w:sz w:val="24"/>
          <w:szCs w:val="24"/>
        </w:rPr>
        <w:t>xterminate</w:t>
      </w:r>
      <w:r w:rsidRPr="008111CE">
        <w:rPr>
          <w:rFonts w:ascii="Times New Roman" w:hAnsi="Times New Roman" w:cs="Times New Roman"/>
          <w:sz w:val="24"/>
          <w:szCs w:val="24"/>
        </w:rPr>
        <w:t xml:space="preserve"> errors and </w:t>
      </w:r>
      <w:r w:rsidR="00A06518">
        <w:rPr>
          <w:rFonts w:ascii="Times New Roman" w:hAnsi="Times New Roman" w:cs="Times New Roman"/>
          <w:sz w:val="24"/>
          <w:szCs w:val="24"/>
        </w:rPr>
        <w:t>enhance</w:t>
      </w:r>
      <w:r w:rsidRPr="008111CE">
        <w:rPr>
          <w:rFonts w:ascii="Times New Roman" w:hAnsi="Times New Roman" w:cs="Times New Roman"/>
          <w:sz w:val="24"/>
          <w:szCs w:val="24"/>
        </w:rPr>
        <w:t xml:space="preserve"> resources to future-proof</w:t>
      </w:r>
      <w:r w:rsidR="00A06518">
        <w:rPr>
          <w:rFonts w:ascii="Times New Roman" w:hAnsi="Times New Roman" w:cs="Times New Roman"/>
          <w:sz w:val="24"/>
          <w:szCs w:val="24"/>
        </w:rPr>
        <w:t xml:space="preserve"> </w:t>
      </w:r>
      <w:r w:rsidRPr="008111CE">
        <w:rPr>
          <w:rFonts w:ascii="Times New Roman" w:hAnsi="Times New Roman" w:cs="Times New Roman"/>
          <w:sz w:val="24"/>
          <w:szCs w:val="24"/>
        </w:rPr>
        <w:t xml:space="preserve">cargo handling business for </w:t>
      </w:r>
      <w:r w:rsidR="00A06518">
        <w:rPr>
          <w:rFonts w:ascii="Times New Roman" w:hAnsi="Times New Roman" w:cs="Times New Roman"/>
          <w:sz w:val="24"/>
          <w:szCs w:val="24"/>
        </w:rPr>
        <w:t>better</w:t>
      </w:r>
      <w:r w:rsidRPr="008111CE">
        <w:rPr>
          <w:rFonts w:ascii="Times New Roman" w:hAnsi="Times New Roman" w:cs="Times New Roman"/>
          <w:sz w:val="24"/>
          <w:szCs w:val="24"/>
        </w:rPr>
        <w:t xml:space="preserve"> performance.</w:t>
      </w:r>
    </w:p>
    <w:p w14:paraId="73349C7E" w14:textId="24608751" w:rsidR="008111CE" w:rsidRPr="008111CE" w:rsidRDefault="008111CE" w:rsidP="008111CE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111CE">
        <w:rPr>
          <w:rFonts w:ascii="Times New Roman" w:hAnsi="Times New Roman" w:cs="Times New Roman"/>
          <w:sz w:val="24"/>
          <w:szCs w:val="24"/>
        </w:rPr>
        <w:t xml:space="preserve">Assurance &amp; </w:t>
      </w:r>
      <w:r w:rsidR="00EA04B6">
        <w:rPr>
          <w:rFonts w:ascii="Times New Roman" w:hAnsi="Times New Roman" w:cs="Times New Roman"/>
          <w:sz w:val="24"/>
          <w:szCs w:val="24"/>
        </w:rPr>
        <w:t>R</w:t>
      </w:r>
      <w:r w:rsidRPr="008111CE">
        <w:rPr>
          <w:rFonts w:ascii="Times New Roman" w:hAnsi="Times New Roman" w:cs="Times New Roman"/>
          <w:sz w:val="24"/>
          <w:szCs w:val="24"/>
        </w:rPr>
        <w:t xml:space="preserve">eliability </w:t>
      </w:r>
      <w:r w:rsidR="00EA04B6">
        <w:rPr>
          <w:rFonts w:ascii="Times New Roman" w:hAnsi="Times New Roman" w:cs="Times New Roman"/>
          <w:sz w:val="24"/>
          <w:szCs w:val="24"/>
        </w:rPr>
        <w:t>over</w:t>
      </w:r>
      <w:r w:rsidRPr="008111CE">
        <w:rPr>
          <w:rFonts w:ascii="Times New Roman" w:hAnsi="Times New Roman" w:cs="Times New Roman"/>
          <w:sz w:val="24"/>
          <w:szCs w:val="24"/>
        </w:rPr>
        <w:t xml:space="preserve"> Failover Management.</w:t>
      </w:r>
    </w:p>
    <w:p w14:paraId="446473FA" w14:textId="225D5E01" w:rsidR="008111CE" w:rsidRPr="008111CE" w:rsidRDefault="008111CE" w:rsidP="008111CE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111CE">
        <w:rPr>
          <w:rFonts w:ascii="Times New Roman" w:hAnsi="Times New Roman" w:cs="Times New Roman"/>
          <w:sz w:val="24"/>
          <w:szCs w:val="24"/>
        </w:rPr>
        <w:t xml:space="preserve">Accurately allocates inbound containers to yard locations and plan outbound containers to individual </w:t>
      </w:r>
      <w:r w:rsidR="00522246" w:rsidRPr="008111CE">
        <w:rPr>
          <w:rFonts w:ascii="Times New Roman" w:hAnsi="Times New Roman" w:cs="Times New Roman"/>
          <w:sz w:val="24"/>
          <w:szCs w:val="24"/>
        </w:rPr>
        <w:t>hauler</w:t>
      </w:r>
      <w:r w:rsidRPr="008111CE">
        <w:rPr>
          <w:rFonts w:ascii="Times New Roman" w:hAnsi="Times New Roman" w:cs="Times New Roman"/>
          <w:sz w:val="24"/>
          <w:szCs w:val="24"/>
        </w:rPr>
        <w:t xml:space="preserve"> vehicles</w:t>
      </w:r>
      <w:r w:rsidR="00522246">
        <w:rPr>
          <w:rFonts w:ascii="Times New Roman" w:hAnsi="Times New Roman" w:cs="Times New Roman"/>
          <w:sz w:val="24"/>
          <w:szCs w:val="24"/>
        </w:rPr>
        <w:t>.</w:t>
      </w:r>
    </w:p>
    <w:p w14:paraId="5CC20E5E" w14:textId="38EB27CB" w:rsidR="008111CE" w:rsidRPr="008111CE" w:rsidRDefault="008111CE" w:rsidP="008111CE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111CE">
        <w:rPr>
          <w:rFonts w:ascii="Times New Roman" w:hAnsi="Times New Roman" w:cs="Times New Roman"/>
          <w:sz w:val="24"/>
          <w:szCs w:val="24"/>
        </w:rPr>
        <w:t xml:space="preserve">Manage </w:t>
      </w:r>
      <w:r w:rsidR="000439F7">
        <w:rPr>
          <w:rFonts w:ascii="Times New Roman" w:hAnsi="Times New Roman" w:cs="Times New Roman"/>
          <w:sz w:val="24"/>
          <w:szCs w:val="24"/>
        </w:rPr>
        <w:t xml:space="preserve">the </w:t>
      </w:r>
      <w:r w:rsidRPr="008111CE">
        <w:rPr>
          <w:rFonts w:ascii="Times New Roman" w:hAnsi="Times New Roman" w:cs="Times New Roman"/>
          <w:sz w:val="24"/>
          <w:szCs w:val="24"/>
        </w:rPr>
        <w:t>entire booking process from schedule search to booking confirmation.</w:t>
      </w:r>
    </w:p>
    <w:p w14:paraId="30D83E03" w14:textId="77777777" w:rsidR="000D0B08" w:rsidRPr="001A5B21" w:rsidRDefault="000D0B08" w:rsidP="008111CE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8997952" w14:textId="77777777" w:rsidR="006A3047" w:rsidRPr="006A3047" w:rsidRDefault="006A3047" w:rsidP="006A3047">
      <w:pPr>
        <w:rPr>
          <w:rFonts w:ascii="Times New Roman" w:hAnsi="Times New Roman" w:cs="Times New Roman"/>
          <w:sz w:val="24"/>
          <w:szCs w:val="24"/>
        </w:rPr>
      </w:pPr>
    </w:p>
    <w:p w14:paraId="2DD9C6EB" w14:textId="69F6F8EF" w:rsidR="004D2301" w:rsidRDefault="004D2301" w:rsidP="000277B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2B8CC08" w14:textId="46781544" w:rsidR="00206354" w:rsidRDefault="00206354" w:rsidP="000277B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991741B" w14:textId="77777777" w:rsidR="006765A4" w:rsidRDefault="006765A4" w:rsidP="000277B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7D49AB0" w14:textId="6B9CF5E8" w:rsidR="00206354" w:rsidRDefault="00442F63" w:rsidP="00741A2F">
      <w:pPr>
        <w:pStyle w:val="Heading1"/>
      </w:pPr>
      <w:bookmarkStart w:id="6" w:name="_Toc511260092"/>
      <w:r>
        <w:lastRenderedPageBreak/>
        <w:t>2.0 Project Plan</w:t>
      </w:r>
      <w:bookmarkEnd w:id="6"/>
    </w:p>
    <w:p w14:paraId="506266C7" w14:textId="78E17C31" w:rsidR="00047A63" w:rsidRDefault="00C2661E" w:rsidP="006765A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</w:t>
      </w:r>
      <w:r w:rsidR="006765A4" w:rsidRPr="006765A4">
        <w:rPr>
          <w:rFonts w:ascii="Times New Roman" w:hAnsi="Times New Roman" w:cs="Times New Roman"/>
          <w:sz w:val="24"/>
          <w:szCs w:val="24"/>
        </w:rPr>
        <w:t>roject plan for the Maersk Line</w:t>
      </w:r>
      <w:r w:rsidR="001F215A">
        <w:rPr>
          <w:rFonts w:ascii="Times New Roman" w:hAnsi="Times New Roman" w:cs="Times New Roman"/>
          <w:sz w:val="24"/>
          <w:szCs w:val="24"/>
        </w:rPr>
        <w:t xml:space="preserve"> Application</w:t>
      </w:r>
      <w:r w:rsidR="006765A4" w:rsidRPr="006765A4">
        <w:rPr>
          <w:rFonts w:ascii="Times New Roman" w:hAnsi="Times New Roman" w:cs="Times New Roman"/>
          <w:sz w:val="24"/>
          <w:szCs w:val="24"/>
        </w:rPr>
        <w:t xml:space="preserve"> is to be able to log into the application without registration but using</w:t>
      </w:r>
      <w:r>
        <w:rPr>
          <w:rFonts w:ascii="Times New Roman" w:hAnsi="Times New Roman" w:cs="Times New Roman"/>
          <w:sz w:val="24"/>
          <w:szCs w:val="24"/>
        </w:rPr>
        <w:t xml:space="preserve"> azure</w:t>
      </w:r>
      <w:r w:rsidR="006765A4" w:rsidRPr="006765A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ct</w:t>
      </w:r>
      <w:r w:rsidR="006765A4" w:rsidRPr="006765A4">
        <w:rPr>
          <w:rFonts w:ascii="Times New Roman" w:hAnsi="Times New Roman" w:cs="Times New Roman"/>
          <w:sz w:val="24"/>
          <w:szCs w:val="24"/>
        </w:rPr>
        <w:t xml:space="preserve">ive </w:t>
      </w:r>
      <w:r>
        <w:rPr>
          <w:rFonts w:ascii="Times New Roman" w:hAnsi="Times New Roman" w:cs="Times New Roman"/>
          <w:sz w:val="24"/>
          <w:szCs w:val="24"/>
        </w:rPr>
        <w:t>d</w:t>
      </w:r>
      <w:r w:rsidR="006765A4" w:rsidRPr="006765A4">
        <w:rPr>
          <w:rFonts w:ascii="Times New Roman" w:hAnsi="Times New Roman" w:cs="Times New Roman"/>
          <w:sz w:val="24"/>
          <w:szCs w:val="24"/>
        </w:rPr>
        <w:t>irectory. The f</w:t>
      </w:r>
      <w:r w:rsidR="005568F5">
        <w:rPr>
          <w:rFonts w:ascii="Times New Roman" w:hAnsi="Times New Roman" w:cs="Times New Roman"/>
          <w:sz w:val="24"/>
          <w:szCs w:val="24"/>
        </w:rPr>
        <w:t>unctions</w:t>
      </w:r>
      <w:r w:rsidR="006765A4" w:rsidRPr="006765A4">
        <w:rPr>
          <w:rFonts w:ascii="Times New Roman" w:hAnsi="Times New Roman" w:cs="Times New Roman"/>
          <w:sz w:val="24"/>
          <w:szCs w:val="24"/>
        </w:rPr>
        <w:t xml:space="preserve"> of the system that </w:t>
      </w:r>
      <w:r w:rsidR="005568F5">
        <w:rPr>
          <w:rFonts w:ascii="Times New Roman" w:hAnsi="Times New Roman" w:cs="Times New Roman"/>
          <w:sz w:val="24"/>
          <w:szCs w:val="24"/>
        </w:rPr>
        <w:t>required</w:t>
      </w:r>
      <w:r w:rsidR="006765A4" w:rsidRPr="006765A4">
        <w:rPr>
          <w:rFonts w:ascii="Times New Roman" w:hAnsi="Times New Roman" w:cs="Times New Roman"/>
          <w:sz w:val="24"/>
          <w:szCs w:val="24"/>
        </w:rPr>
        <w:t xml:space="preserve"> to be </w:t>
      </w:r>
      <w:r w:rsidR="005568F5">
        <w:rPr>
          <w:rFonts w:ascii="Times New Roman" w:hAnsi="Times New Roman" w:cs="Times New Roman"/>
          <w:sz w:val="24"/>
          <w:szCs w:val="24"/>
        </w:rPr>
        <w:t>implemented</w:t>
      </w:r>
      <w:r w:rsidR="006765A4" w:rsidRPr="006765A4">
        <w:rPr>
          <w:rFonts w:ascii="Times New Roman" w:hAnsi="Times New Roman" w:cs="Times New Roman"/>
          <w:sz w:val="24"/>
          <w:szCs w:val="24"/>
        </w:rPr>
        <w:t xml:space="preserve"> are such as mak</w:t>
      </w:r>
      <w:r w:rsidR="005568F5">
        <w:rPr>
          <w:rFonts w:ascii="Times New Roman" w:hAnsi="Times New Roman" w:cs="Times New Roman"/>
          <w:sz w:val="24"/>
          <w:szCs w:val="24"/>
        </w:rPr>
        <w:t>e</w:t>
      </w:r>
      <w:r w:rsidR="006765A4" w:rsidRPr="006765A4">
        <w:rPr>
          <w:rFonts w:ascii="Times New Roman" w:hAnsi="Times New Roman" w:cs="Times New Roman"/>
          <w:sz w:val="24"/>
          <w:szCs w:val="24"/>
        </w:rPr>
        <w:t xml:space="preserve"> bookings, ma</w:t>
      </w:r>
      <w:r w:rsidR="005568F5">
        <w:rPr>
          <w:rFonts w:ascii="Times New Roman" w:hAnsi="Times New Roman" w:cs="Times New Roman"/>
          <w:sz w:val="24"/>
          <w:szCs w:val="24"/>
        </w:rPr>
        <w:t>intain</w:t>
      </w:r>
      <w:r w:rsidR="006765A4" w:rsidRPr="006765A4">
        <w:rPr>
          <w:rFonts w:ascii="Times New Roman" w:hAnsi="Times New Roman" w:cs="Times New Roman"/>
          <w:sz w:val="24"/>
          <w:szCs w:val="24"/>
        </w:rPr>
        <w:t xml:space="preserve"> containers,</w:t>
      </w:r>
      <w:r w:rsidR="00570CB3">
        <w:rPr>
          <w:rFonts w:ascii="Times New Roman" w:hAnsi="Times New Roman" w:cs="Times New Roman"/>
          <w:sz w:val="24"/>
          <w:szCs w:val="24"/>
        </w:rPr>
        <w:t xml:space="preserve"> </w:t>
      </w:r>
      <w:r w:rsidR="006765A4" w:rsidRPr="006765A4">
        <w:rPr>
          <w:rFonts w:ascii="Times New Roman" w:hAnsi="Times New Roman" w:cs="Times New Roman"/>
          <w:sz w:val="24"/>
          <w:szCs w:val="24"/>
        </w:rPr>
        <w:t>warehouse,</w:t>
      </w:r>
      <w:r w:rsidR="00570CB3">
        <w:rPr>
          <w:rFonts w:ascii="Times New Roman" w:hAnsi="Times New Roman" w:cs="Times New Roman"/>
          <w:sz w:val="24"/>
          <w:szCs w:val="24"/>
        </w:rPr>
        <w:t xml:space="preserve"> shipping,</w:t>
      </w:r>
      <w:r w:rsidR="006765A4" w:rsidRPr="006765A4">
        <w:rPr>
          <w:rFonts w:ascii="Times New Roman" w:hAnsi="Times New Roman" w:cs="Times New Roman"/>
          <w:sz w:val="24"/>
          <w:szCs w:val="24"/>
        </w:rPr>
        <w:t xml:space="preserve"> ship yards and </w:t>
      </w:r>
      <w:r w:rsidR="00570CB3">
        <w:rPr>
          <w:rFonts w:ascii="Times New Roman" w:hAnsi="Times New Roman" w:cs="Times New Roman"/>
          <w:sz w:val="24"/>
          <w:szCs w:val="24"/>
        </w:rPr>
        <w:t xml:space="preserve">workers </w:t>
      </w:r>
      <w:r w:rsidR="00744004">
        <w:rPr>
          <w:rFonts w:ascii="Times New Roman" w:hAnsi="Times New Roman" w:cs="Times New Roman"/>
          <w:sz w:val="24"/>
          <w:szCs w:val="24"/>
        </w:rPr>
        <w:t xml:space="preserve">thus, </w:t>
      </w:r>
      <w:r w:rsidR="00744004" w:rsidRPr="006765A4">
        <w:rPr>
          <w:rFonts w:ascii="Times New Roman" w:hAnsi="Times New Roman" w:cs="Times New Roman"/>
          <w:sz w:val="24"/>
          <w:szCs w:val="24"/>
        </w:rPr>
        <w:t>the</w:t>
      </w:r>
      <w:r w:rsidR="006765A4" w:rsidRPr="006765A4">
        <w:rPr>
          <w:rFonts w:ascii="Times New Roman" w:hAnsi="Times New Roman" w:cs="Times New Roman"/>
          <w:sz w:val="24"/>
          <w:szCs w:val="24"/>
        </w:rPr>
        <w:t xml:space="preserve"> user</w:t>
      </w:r>
      <w:r w:rsidR="00EE404F">
        <w:rPr>
          <w:rFonts w:ascii="Times New Roman" w:hAnsi="Times New Roman" w:cs="Times New Roman"/>
          <w:sz w:val="24"/>
          <w:szCs w:val="24"/>
        </w:rPr>
        <w:t>s</w:t>
      </w:r>
      <w:r w:rsidR="006765A4" w:rsidRPr="006765A4">
        <w:rPr>
          <w:rFonts w:ascii="Times New Roman" w:hAnsi="Times New Roman" w:cs="Times New Roman"/>
          <w:sz w:val="24"/>
          <w:szCs w:val="24"/>
        </w:rPr>
        <w:t xml:space="preserve"> </w:t>
      </w:r>
      <w:r w:rsidR="00EE404F">
        <w:rPr>
          <w:rFonts w:ascii="Times New Roman" w:hAnsi="Times New Roman" w:cs="Times New Roman"/>
          <w:sz w:val="24"/>
          <w:szCs w:val="24"/>
        </w:rPr>
        <w:t>can</w:t>
      </w:r>
      <w:r w:rsidR="006765A4" w:rsidRPr="006765A4">
        <w:rPr>
          <w:rFonts w:ascii="Times New Roman" w:hAnsi="Times New Roman" w:cs="Times New Roman"/>
          <w:sz w:val="24"/>
          <w:szCs w:val="24"/>
        </w:rPr>
        <w:t xml:space="preserve"> be able to register bookings,</w:t>
      </w:r>
      <w:r w:rsidR="00EE404F">
        <w:rPr>
          <w:rFonts w:ascii="Times New Roman" w:hAnsi="Times New Roman" w:cs="Times New Roman"/>
          <w:sz w:val="24"/>
          <w:szCs w:val="24"/>
        </w:rPr>
        <w:t xml:space="preserve"> </w:t>
      </w:r>
      <w:r w:rsidR="006765A4" w:rsidRPr="006765A4">
        <w:rPr>
          <w:rFonts w:ascii="Times New Roman" w:hAnsi="Times New Roman" w:cs="Times New Roman"/>
          <w:sz w:val="24"/>
          <w:szCs w:val="24"/>
        </w:rPr>
        <w:t>shipments,</w:t>
      </w:r>
      <w:r w:rsidR="00EE404F">
        <w:rPr>
          <w:rFonts w:ascii="Times New Roman" w:hAnsi="Times New Roman" w:cs="Times New Roman"/>
          <w:sz w:val="24"/>
          <w:szCs w:val="24"/>
        </w:rPr>
        <w:t xml:space="preserve"> containers, warehouses and</w:t>
      </w:r>
      <w:r w:rsidR="006765A4" w:rsidRPr="006765A4">
        <w:rPr>
          <w:rFonts w:ascii="Times New Roman" w:hAnsi="Times New Roman" w:cs="Times New Roman"/>
          <w:sz w:val="24"/>
          <w:szCs w:val="24"/>
        </w:rPr>
        <w:t xml:space="preserve"> ship yards to </w:t>
      </w:r>
      <w:r>
        <w:rPr>
          <w:rFonts w:ascii="Times New Roman" w:hAnsi="Times New Roman" w:cs="Times New Roman"/>
          <w:sz w:val="24"/>
          <w:szCs w:val="24"/>
        </w:rPr>
        <w:t>manage</w:t>
      </w:r>
      <w:r w:rsidR="006765A4" w:rsidRPr="006765A4">
        <w:rPr>
          <w:rFonts w:ascii="Times New Roman" w:hAnsi="Times New Roman" w:cs="Times New Roman"/>
          <w:sz w:val="24"/>
          <w:szCs w:val="24"/>
        </w:rPr>
        <w:t xml:space="preserve"> import</w:t>
      </w:r>
      <w:r w:rsidR="001F215A">
        <w:rPr>
          <w:rFonts w:ascii="Times New Roman" w:hAnsi="Times New Roman" w:cs="Times New Roman"/>
          <w:sz w:val="24"/>
          <w:szCs w:val="24"/>
        </w:rPr>
        <w:t xml:space="preserve"> and </w:t>
      </w:r>
      <w:r w:rsidR="006765A4" w:rsidRPr="006765A4">
        <w:rPr>
          <w:rFonts w:ascii="Times New Roman" w:hAnsi="Times New Roman" w:cs="Times New Roman"/>
          <w:sz w:val="24"/>
          <w:szCs w:val="24"/>
        </w:rPr>
        <w:t>export</w:t>
      </w:r>
      <w:r w:rsidR="001F215A">
        <w:rPr>
          <w:rFonts w:ascii="Times New Roman" w:hAnsi="Times New Roman" w:cs="Times New Roman"/>
          <w:sz w:val="24"/>
          <w:szCs w:val="24"/>
        </w:rPr>
        <w:t>.</w:t>
      </w:r>
      <w:r w:rsidR="00744004">
        <w:rPr>
          <w:rFonts w:ascii="Times New Roman" w:hAnsi="Times New Roman" w:cs="Times New Roman"/>
          <w:sz w:val="24"/>
          <w:szCs w:val="24"/>
        </w:rPr>
        <w:t xml:space="preserve"> T</w:t>
      </w:r>
      <w:r w:rsidR="006765A4" w:rsidRPr="006765A4">
        <w:rPr>
          <w:rFonts w:ascii="Times New Roman" w:hAnsi="Times New Roman" w:cs="Times New Roman"/>
          <w:sz w:val="24"/>
          <w:szCs w:val="24"/>
        </w:rPr>
        <w:t xml:space="preserve">he </w:t>
      </w:r>
      <w:r w:rsidR="00744004">
        <w:rPr>
          <w:rFonts w:ascii="Times New Roman" w:hAnsi="Times New Roman" w:cs="Times New Roman"/>
          <w:sz w:val="24"/>
          <w:szCs w:val="24"/>
        </w:rPr>
        <w:t>needed</w:t>
      </w:r>
      <w:r w:rsidR="006765A4" w:rsidRPr="006765A4">
        <w:rPr>
          <w:rFonts w:ascii="Times New Roman" w:hAnsi="Times New Roman" w:cs="Times New Roman"/>
          <w:sz w:val="24"/>
          <w:szCs w:val="24"/>
        </w:rPr>
        <w:t xml:space="preserve"> requirement such as</w:t>
      </w:r>
      <w:r w:rsidR="00744004">
        <w:rPr>
          <w:rFonts w:ascii="Times New Roman" w:hAnsi="Times New Roman" w:cs="Times New Roman"/>
          <w:sz w:val="24"/>
          <w:szCs w:val="24"/>
        </w:rPr>
        <w:t xml:space="preserve"> </w:t>
      </w:r>
      <w:r w:rsidR="006765A4" w:rsidRPr="006765A4">
        <w:rPr>
          <w:rFonts w:ascii="Times New Roman" w:hAnsi="Times New Roman" w:cs="Times New Roman"/>
          <w:sz w:val="24"/>
          <w:szCs w:val="24"/>
        </w:rPr>
        <w:t>duration</w:t>
      </w:r>
      <w:r w:rsidR="00744004">
        <w:rPr>
          <w:rFonts w:ascii="Times New Roman" w:hAnsi="Times New Roman" w:cs="Times New Roman"/>
          <w:sz w:val="24"/>
          <w:szCs w:val="24"/>
        </w:rPr>
        <w:t xml:space="preserve"> and budget</w:t>
      </w:r>
      <w:r w:rsidR="006765A4" w:rsidRPr="006765A4">
        <w:rPr>
          <w:rFonts w:ascii="Times New Roman" w:hAnsi="Times New Roman" w:cs="Times New Roman"/>
          <w:sz w:val="24"/>
          <w:szCs w:val="24"/>
        </w:rPr>
        <w:t xml:space="preserve"> has been</w:t>
      </w:r>
      <w:r w:rsidR="00744004">
        <w:rPr>
          <w:rFonts w:ascii="Times New Roman" w:hAnsi="Times New Roman" w:cs="Times New Roman"/>
          <w:sz w:val="24"/>
          <w:szCs w:val="24"/>
        </w:rPr>
        <w:t xml:space="preserve"> </w:t>
      </w:r>
      <w:r w:rsidR="006765A4" w:rsidRPr="006765A4">
        <w:rPr>
          <w:rFonts w:ascii="Times New Roman" w:hAnsi="Times New Roman" w:cs="Times New Roman"/>
          <w:sz w:val="24"/>
          <w:szCs w:val="24"/>
        </w:rPr>
        <w:t>planned</w:t>
      </w:r>
      <w:r w:rsidR="00744004">
        <w:rPr>
          <w:rFonts w:ascii="Times New Roman" w:hAnsi="Times New Roman" w:cs="Times New Roman"/>
          <w:sz w:val="24"/>
          <w:szCs w:val="24"/>
        </w:rPr>
        <w:t xml:space="preserve"> earlier</w:t>
      </w:r>
      <w:r w:rsidR="006765A4" w:rsidRPr="006765A4">
        <w:rPr>
          <w:rFonts w:ascii="Times New Roman" w:hAnsi="Times New Roman" w:cs="Times New Roman"/>
          <w:sz w:val="24"/>
          <w:szCs w:val="24"/>
        </w:rPr>
        <w:t xml:space="preserve"> from the higher level to</w:t>
      </w:r>
      <w:r w:rsidR="00744004">
        <w:rPr>
          <w:rFonts w:ascii="Times New Roman" w:hAnsi="Times New Roman" w:cs="Times New Roman"/>
          <w:sz w:val="24"/>
          <w:szCs w:val="24"/>
        </w:rPr>
        <w:t xml:space="preserve"> ensure</w:t>
      </w:r>
      <w:r w:rsidR="00EE249F">
        <w:rPr>
          <w:rFonts w:ascii="Times New Roman" w:hAnsi="Times New Roman" w:cs="Times New Roman"/>
          <w:sz w:val="24"/>
          <w:szCs w:val="24"/>
        </w:rPr>
        <w:t xml:space="preserve"> </w:t>
      </w:r>
      <w:r w:rsidR="006765A4" w:rsidRPr="006765A4">
        <w:rPr>
          <w:rFonts w:ascii="Times New Roman" w:hAnsi="Times New Roman" w:cs="Times New Roman"/>
          <w:sz w:val="24"/>
          <w:szCs w:val="24"/>
        </w:rPr>
        <w:t xml:space="preserve">the project can be </w:t>
      </w:r>
      <w:r w:rsidR="00EE249F">
        <w:rPr>
          <w:rFonts w:ascii="Times New Roman" w:hAnsi="Times New Roman" w:cs="Times New Roman"/>
          <w:sz w:val="24"/>
          <w:szCs w:val="24"/>
        </w:rPr>
        <w:t>implemented</w:t>
      </w:r>
      <w:r w:rsidR="006765A4" w:rsidRPr="006765A4">
        <w:rPr>
          <w:rFonts w:ascii="Times New Roman" w:hAnsi="Times New Roman" w:cs="Times New Roman"/>
          <w:sz w:val="24"/>
          <w:szCs w:val="24"/>
        </w:rPr>
        <w:t xml:space="preserve"> </w:t>
      </w:r>
      <w:r w:rsidR="00EE249F">
        <w:rPr>
          <w:rFonts w:ascii="Times New Roman" w:hAnsi="Times New Roman" w:cs="Times New Roman"/>
          <w:sz w:val="24"/>
          <w:szCs w:val="24"/>
        </w:rPr>
        <w:t>easily</w:t>
      </w:r>
      <w:r w:rsidR="006765A4" w:rsidRPr="006765A4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0"/>
        <w:tblW w:w="9089" w:type="dxa"/>
        <w:tblLook w:val="04A0" w:firstRow="1" w:lastRow="0" w:firstColumn="1" w:lastColumn="0" w:noHBand="0" w:noVBand="1"/>
      </w:tblPr>
      <w:tblGrid>
        <w:gridCol w:w="540"/>
        <w:gridCol w:w="927"/>
        <w:gridCol w:w="2662"/>
        <w:gridCol w:w="840"/>
        <w:gridCol w:w="1525"/>
        <w:gridCol w:w="1389"/>
        <w:gridCol w:w="1206"/>
      </w:tblGrid>
      <w:tr w:rsidR="005111E5" w:rsidRPr="001932E5" w14:paraId="5BCE1828" w14:textId="77777777" w:rsidTr="00207FBE">
        <w:trPr>
          <w:trHeight w:val="317"/>
        </w:trPr>
        <w:tc>
          <w:tcPr>
            <w:tcW w:w="511" w:type="dxa"/>
            <w:shd w:val="clear" w:color="auto" w:fill="000000" w:themeFill="text1"/>
          </w:tcPr>
          <w:p w14:paraId="37A06D7E" w14:textId="17E3C176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 w:rsidRPr="001932E5">
              <w:rPr>
                <w:rFonts w:asciiTheme="majorBidi" w:hAnsiTheme="majorBidi" w:cstheme="majorBidi"/>
                <w:szCs w:val="24"/>
              </w:rPr>
              <w:t>No</w:t>
            </w:r>
            <w:r w:rsidR="00214749">
              <w:rPr>
                <w:rFonts w:asciiTheme="majorBidi" w:hAnsiTheme="majorBidi" w:cstheme="majorBidi"/>
                <w:szCs w:val="24"/>
              </w:rPr>
              <w:t>.</w:t>
            </w:r>
          </w:p>
        </w:tc>
        <w:tc>
          <w:tcPr>
            <w:tcW w:w="930" w:type="dxa"/>
            <w:shd w:val="clear" w:color="auto" w:fill="000000" w:themeFill="text1"/>
          </w:tcPr>
          <w:p w14:paraId="20955DAE" w14:textId="70FF9428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 w:rsidRPr="001932E5">
              <w:rPr>
                <w:rFonts w:asciiTheme="majorBidi" w:hAnsiTheme="majorBidi" w:cstheme="majorBidi"/>
                <w:szCs w:val="24"/>
              </w:rPr>
              <w:t xml:space="preserve">Task </w:t>
            </w:r>
            <w:r w:rsidR="00C03F5D">
              <w:rPr>
                <w:rFonts w:asciiTheme="majorBidi" w:hAnsiTheme="majorBidi" w:cstheme="majorBidi"/>
                <w:szCs w:val="24"/>
              </w:rPr>
              <w:t>No</w:t>
            </w:r>
            <w:r w:rsidR="00214749">
              <w:rPr>
                <w:rFonts w:asciiTheme="majorBidi" w:hAnsiTheme="majorBidi" w:cstheme="majorBidi"/>
                <w:szCs w:val="24"/>
              </w:rPr>
              <w:t>.</w:t>
            </w:r>
          </w:p>
        </w:tc>
        <w:tc>
          <w:tcPr>
            <w:tcW w:w="2665" w:type="dxa"/>
            <w:shd w:val="clear" w:color="auto" w:fill="000000" w:themeFill="text1"/>
          </w:tcPr>
          <w:p w14:paraId="1D37AD10" w14:textId="0BB5BF0C" w:rsidR="007476F4" w:rsidRPr="001932E5" w:rsidRDefault="00C03F5D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Activity</w:t>
            </w:r>
            <w:r w:rsidR="007476F4" w:rsidRPr="001932E5">
              <w:rPr>
                <w:rFonts w:asciiTheme="majorBidi" w:hAnsiTheme="majorBidi" w:cstheme="majorBidi"/>
                <w:szCs w:val="24"/>
              </w:rPr>
              <w:t xml:space="preserve"> Name</w:t>
            </w:r>
          </w:p>
        </w:tc>
        <w:tc>
          <w:tcPr>
            <w:tcW w:w="842" w:type="dxa"/>
            <w:shd w:val="clear" w:color="auto" w:fill="000000" w:themeFill="text1"/>
          </w:tcPr>
          <w:p w14:paraId="7BF6F1E9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 w:rsidRPr="001932E5">
              <w:rPr>
                <w:rFonts w:asciiTheme="majorBidi" w:hAnsiTheme="majorBidi" w:cstheme="majorBidi"/>
                <w:szCs w:val="24"/>
              </w:rPr>
              <w:t>Days</w:t>
            </w:r>
          </w:p>
        </w:tc>
        <w:tc>
          <w:tcPr>
            <w:tcW w:w="1533" w:type="dxa"/>
            <w:shd w:val="clear" w:color="auto" w:fill="000000" w:themeFill="text1"/>
          </w:tcPr>
          <w:p w14:paraId="4BAB7333" w14:textId="77777777" w:rsidR="007476F4" w:rsidRPr="001932E5" w:rsidRDefault="007476F4" w:rsidP="008D1784">
            <w:pPr>
              <w:spacing w:line="276" w:lineRule="auto"/>
              <w:ind w:left="102"/>
              <w:jc w:val="both"/>
              <w:rPr>
                <w:rFonts w:asciiTheme="majorBidi" w:hAnsiTheme="majorBidi" w:cstheme="majorBidi"/>
                <w:szCs w:val="24"/>
              </w:rPr>
            </w:pPr>
            <w:r w:rsidRPr="001932E5">
              <w:rPr>
                <w:rFonts w:asciiTheme="majorBidi" w:hAnsiTheme="majorBidi" w:cstheme="majorBidi"/>
                <w:szCs w:val="24"/>
              </w:rPr>
              <w:t>Start Date</w:t>
            </w:r>
          </w:p>
        </w:tc>
        <w:tc>
          <w:tcPr>
            <w:tcW w:w="1397" w:type="dxa"/>
            <w:shd w:val="clear" w:color="auto" w:fill="000000" w:themeFill="text1"/>
          </w:tcPr>
          <w:p w14:paraId="0B6F599A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 w:rsidRPr="001932E5">
              <w:rPr>
                <w:rFonts w:asciiTheme="majorBidi" w:hAnsiTheme="majorBidi" w:cstheme="majorBidi"/>
                <w:szCs w:val="24"/>
              </w:rPr>
              <w:t>End Date</w:t>
            </w:r>
          </w:p>
        </w:tc>
        <w:tc>
          <w:tcPr>
            <w:tcW w:w="1211" w:type="dxa"/>
            <w:shd w:val="clear" w:color="auto" w:fill="000000" w:themeFill="text1"/>
          </w:tcPr>
          <w:p w14:paraId="49CD15E7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 w:rsidRPr="001932E5">
              <w:rPr>
                <w:rFonts w:asciiTheme="majorBidi" w:hAnsiTheme="majorBidi" w:cstheme="majorBidi"/>
                <w:szCs w:val="24"/>
              </w:rPr>
              <w:t>Status</w:t>
            </w:r>
          </w:p>
        </w:tc>
      </w:tr>
      <w:tr w:rsidR="005111E5" w:rsidRPr="001932E5" w14:paraId="42A3ABD5" w14:textId="77777777" w:rsidTr="008D1784">
        <w:trPr>
          <w:trHeight w:val="317"/>
        </w:trPr>
        <w:tc>
          <w:tcPr>
            <w:tcW w:w="511" w:type="dxa"/>
          </w:tcPr>
          <w:p w14:paraId="0C819D30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 w:rsidRPr="001932E5">
              <w:rPr>
                <w:rFonts w:asciiTheme="majorBidi" w:hAnsiTheme="majorBidi" w:cstheme="majorBidi"/>
                <w:szCs w:val="24"/>
              </w:rPr>
              <w:t>1</w:t>
            </w:r>
          </w:p>
        </w:tc>
        <w:tc>
          <w:tcPr>
            <w:tcW w:w="930" w:type="dxa"/>
          </w:tcPr>
          <w:p w14:paraId="6377E811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 w:rsidRPr="001932E5">
              <w:rPr>
                <w:rFonts w:asciiTheme="majorBidi" w:hAnsiTheme="majorBidi" w:cstheme="majorBidi"/>
                <w:szCs w:val="24"/>
              </w:rPr>
              <w:t>1</w:t>
            </w:r>
          </w:p>
        </w:tc>
        <w:tc>
          <w:tcPr>
            <w:tcW w:w="2665" w:type="dxa"/>
          </w:tcPr>
          <w:p w14:paraId="0A0EC5C5" w14:textId="7818EA04" w:rsidR="007476F4" w:rsidRPr="00E16807" w:rsidRDefault="00C15343" w:rsidP="008D1784">
            <w:pPr>
              <w:spacing w:line="276" w:lineRule="auto"/>
              <w:jc w:val="both"/>
              <w:rPr>
                <w:rFonts w:asciiTheme="majorBidi" w:hAnsiTheme="majorBidi" w:cstheme="majorBidi"/>
                <w:b/>
                <w:szCs w:val="24"/>
              </w:rPr>
            </w:pPr>
            <w:r>
              <w:rPr>
                <w:rFonts w:asciiTheme="majorBidi" w:hAnsiTheme="majorBidi" w:cstheme="majorBidi"/>
                <w:b/>
                <w:szCs w:val="24"/>
              </w:rPr>
              <w:t>Implementing</w:t>
            </w:r>
            <w:r w:rsidR="007476F4" w:rsidRPr="00E16807">
              <w:rPr>
                <w:rFonts w:asciiTheme="majorBidi" w:hAnsiTheme="majorBidi" w:cstheme="majorBidi"/>
                <w:b/>
                <w:szCs w:val="24"/>
              </w:rPr>
              <w:t xml:space="preserve"> Database</w:t>
            </w:r>
          </w:p>
        </w:tc>
        <w:tc>
          <w:tcPr>
            <w:tcW w:w="842" w:type="dxa"/>
          </w:tcPr>
          <w:p w14:paraId="73C5D820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1</w:t>
            </w:r>
          </w:p>
        </w:tc>
        <w:tc>
          <w:tcPr>
            <w:tcW w:w="1533" w:type="dxa"/>
          </w:tcPr>
          <w:p w14:paraId="0801415C" w14:textId="231574CF" w:rsidR="007476F4" w:rsidRPr="001932E5" w:rsidRDefault="007476F4" w:rsidP="008D1784">
            <w:pPr>
              <w:spacing w:line="276" w:lineRule="auto"/>
              <w:ind w:left="117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 xml:space="preserve">1 </w:t>
            </w:r>
            <w:r w:rsidR="00C15343">
              <w:rPr>
                <w:rFonts w:asciiTheme="majorBidi" w:hAnsiTheme="majorBidi" w:cstheme="majorBidi"/>
                <w:szCs w:val="24"/>
              </w:rPr>
              <w:t>Dec</w:t>
            </w:r>
            <w:r w:rsidR="00600CD6">
              <w:rPr>
                <w:rFonts w:asciiTheme="majorBidi" w:hAnsiTheme="majorBidi" w:cstheme="majorBidi"/>
                <w:szCs w:val="24"/>
              </w:rPr>
              <w:t xml:space="preserve"> 2017</w:t>
            </w:r>
          </w:p>
        </w:tc>
        <w:tc>
          <w:tcPr>
            <w:tcW w:w="1397" w:type="dxa"/>
          </w:tcPr>
          <w:p w14:paraId="3335121B" w14:textId="5176C9E6" w:rsidR="007476F4" w:rsidRPr="001932E5" w:rsidRDefault="00C15343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2 Dec</w:t>
            </w:r>
            <w:r w:rsidR="00600CD6">
              <w:rPr>
                <w:rFonts w:asciiTheme="majorBidi" w:hAnsiTheme="majorBidi" w:cstheme="majorBidi"/>
                <w:szCs w:val="24"/>
              </w:rPr>
              <w:t xml:space="preserve"> 2017</w:t>
            </w:r>
          </w:p>
        </w:tc>
        <w:tc>
          <w:tcPr>
            <w:tcW w:w="1211" w:type="dxa"/>
          </w:tcPr>
          <w:p w14:paraId="16046BAE" w14:textId="0A782109" w:rsidR="007476F4" w:rsidRPr="00B14C9E" w:rsidRDefault="007476F4" w:rsidP="00B14C9E">
            <w:pPr>
              <w:pStyle w:val="ListParagraph"/>
              <w:numPr>
                <w:ilvl w:val="0"/>
                <w:numId w:val="24"/>
              </w:num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</w:tr>
      <w:tr w:rsidR="005111E5" w:rsidRPr="001932E5" w14:paraId="22B41389" w14:textId="77777777" w:rsidTr="008D1784">
        <w:trPr>
          <w:trHeight w:val="317"/>
        </w:trPr>
        <w:tc>
          <w:tcPr>
            <w:tcW w:w="511" w:type="dxa"/>
          </w:tcPr>
          <w:p w14:paraId="1C03D802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 w:rsidRPr="001932E5">
              <w:rPr>
                <w:rFonts w:asciiTheme="majorBidi" w:hAnsiTheme="majorBidi" w:cstheme="majorBidi"/>
                <w:szCs w:val="24"/>
              </w:rPr>
              <w:t>2</w:t>
            </w:r>
          </w:p>
        </w:tc>
        <w:tc>
          <w:tcPr>
            <w:tcW w:w="930" w:type="dxa"/>
          </w:tcPr>
          <w:p w14:paraId="5A827F18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 w:rsidRPr="001932E5">
              <w:rPr>
                <w:rFonts w:asciiTheme="majorBidi" w:hAnsiTheme="majorBidi" w:cstheme="majorBidi"/>
                <w:szCs w:val="24"/>
              </w:rPr>
              <w:t>2</w:t>
            </w:r>
          </w:p>
        </w:tc>
        <w:tc>
          <w:tcPr>
            <w:tcW w:w="2665" w:type="dxa"/>
          </w:tcPr>
          <w:p w14:paraId="5B52A8AA" w14:textId="77777777" w:rsidR="007476F4" w:rsidRPr="00E16807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b/>
                <w:szCs w:val="24"/>
              </w:rPr>
            </w:pPr>
            <w:r w:rsidRPr="00E16807">
              <w:rPr>
                <w:rFonts w:asciiTheme="majorBidi" w:hAnsiTheme="majorBidi" w:cstheme="majorBidi"/>
                <w:b/>
                <w:szCs w:val="24"/>
              </w:rPr>
              <w:t>Web Design (Maersk Line)</w:t>
            </w:r>
          </w:p>
        </w:tc>
        <w:tc>
          <w:tcPr>
            <w:tcW w:w="842" w:type="dxa"/>
          </w:tcPr>
          <w:p w14:paraId="0D1D5FA5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533" w:type="dxa"/>
          </w:tcPr>
          <w:p w14:paraId="3AEB0745" w14:textId="233AB86D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 xml:space="preserve">  1</w:t>
            </w:r>
            <w:r w:rsidR="00E546E2">
              <w:rPr>
                <w:rFonts w:asciiTheme="majorBidi" w:hAnsiTheme="majorBidi" w:cstheme="majorBidi"/>
                <w:szCs w:val="24"/>
              </w:rPr>
              <w:t>0</w:t>
            </w:r>
            <w:r>
              <w:rPr>
                <w:rFonts w:asciiTheme="majorBidi" w:hAnsiTheme="majorBidi" w:cstheme="majorBidi"/>
                <w:szCs w:val="24"/>
              </w:rPr>
              <w:t xml:space="preserve"> </w:t>
            </w:r>
            <w:r w:rsidR="00E546E2">
              <w:rPr>
                <w:rFonts w:asciiTheme="majorBidi" w:hAnsiTheme="majorBidi" w:cstheme="majorBidi"/>
                <w:szCs w:val="24"/>
              </w:rPr>
              <w:t>Dec</w:t>
            </w:r>
            <w:r w:rsidR="00600CD6">
              <w:rPr>
                <w:rFonts w:asciiTheme="majorBidi" w:hAnsiTheme="majorBidi" w:cstheme="majorBidi"/>
                <w:szCs w:val="24"/>
              </w:rPr>
              <w:t xml:space="preserve"> 2017</w:t>
            </w:r>
          </w:p>
        </w:tc>
        <w:tc>
          <w:tcPr>
            <w:tcW w:w="1397" w:type="dxa"/>
          </w:tcPr>
          <w:p w14:paraId="6582C319" w14:textId="54A60CB9" w:rsidR="007476F4" w:rsidRPr="001932E5" w:rsidRDefault="00E65412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29</w:t>
            </w:r>
            <w:r w:rsidR="007476F4">
              <w:rPr>
                <w:rFonts w:asciiTheme="majorBidi" w:hAnsiTheme="majorBidi" w:cstheme="majorBidi"/>
                <w:szCs w:val="24"/>
              </w:rPr>
              <w:t xml:space="preserve"> </w:t>
            </w:r>
            <w:r w:rsidR="00E546E2">
              <w:rPr>
                <w:rFonts w:asciiTheme="majorBidi" w:hAnsiTheme="majorBidi" w:cstheme="majorBidi"/>
                <w:szCs w:val="24"/>
              </w:rPr>
              <w:t>Dec</w:t>
            </w:r>
            <w:r w:rsidR="00600CD6">
              <w:rPr>
                <w:rFonts w:asciiTheme="majorBidi" w:hAnsiTheme="majorBidi" w:cstheme="majorBidi"/>
                <w:szCs w:val="24"/>
              </w:rPr>
              <w:t xml:space="preserve"> 2017</w:t>
            </w:r>
          </w:p>
        </w:tc>
        <w:tc>
          <w:tcPr>
            <w:tcW w:w="1211" w:type="dxa"/>
          </w:tcPr>
          <w:p w14:paraId="64837889" w14:textId="31BC5B84" w:rsidR="007476F4" w:rsidRPr="00B14C9E" w:rsidRDefault="007476F4" w:rsidP="00B14C9E">
            <w:pPr>
              <w:pStyle w:val="ListParagraph"/>
              <w:numPr>
                <w:ilvl w:val="0"/>
                <w:numId w:val="24"/>
              </w:num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</w:tr>
      <w:tr w:rsidR="005111E5" w:rsidRPr="001932E5" w14:paraId="6B4DA261" w14:textId="77777777" w:rsidTr="008D1784">
        <w:trPr>
          <w:trHeight w:val="317"/>
        </w:trPr>
        <w:tc>
          <w:tcPr>
            <w:tcW w:w="511" w:type="dxa"/>
          </w:tcPr>
          <w:p w14:paraId="715E3A98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3</w:t>
            </w:r>
          </w:p>
        </w:tc>
        <w:tc>
          <w:tcPr>
            <w:tcW w:w="930" w:type="dxa"/>
          </w:tcPr>
          <w:p w14:paraId="46FAD287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2665" w:type="dxa"/>
          </w:tcPr>
          <w:p w14:paraId="1F6B61E2" w14:textId="3AF32B14" w:rsidR="007476F4" w:rsidRPr="00F472E2" w:rsidRDefault="00EF221E" w:rsidP="00F472E2">
            <w:pPr>
              <w:pStyle w:val="ListParagraph"/>
              <w:numPr>
                <w:ilvl w:val="0"/>
                <w:numId w:val="23"/>
              </w:numPr>
              <w:spacing w:line="276" w:lineRule="auto"/>
              <w:jc w:val="both"/>
              <w:rPr>
                <w:rFonts w:asciiTheme="majorBidi" w:hAnsiTheme="majorBidi" w:cstheme="majorBidi"/>
                <w:b/>
                <w:szCs w:val="24"/>
              </w:rPr>
            </w:pPr>
            <w:r w:rsidRPr="00F472E2">
              <w:rPr>
                <w:rFonts w:asciiTheme="majorBidi" w:hAnsiTheme="majorBidi" w:cstheme="majorBidi"/>
                <w:b/>
                <w:szCs w:val="24"/>
              </w:rPr>
              <w:t>Container</w:t>
            </w:r>
            <w:r w:rsidR="007476F4" w:rsidRPr="00F472E2">
              <w:rPr>
                <w:rFonts w:asciiTheme="majorBidi" w:hAnsiTheme="majorBidi" w:cstheme="majorBidi"/>
                <w:b/>
                <w:szCs w:val="24"/>
              </w:rPr>
              <w:t xml:space="preserve"> Management</w:t>
            </w:r>
          </w:p>
        </w:tc>
        <w:tc>
          <w:tcPr>
            <w:tcW w:w="842" w:type="dxa"/>
          </w:tcPr>
          <w:p w14:paraId="7596D099" w14:textId="0C291208" w:rsidR="007476F4" w:rsidRPr="001932E5" w:rsidRDefault="002773AA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3</w:t>
            </w:r>
          </w:p>
        </w:tc>
        <w:tc>
          <w:tcPr>
            <w:tcW w:w="1533" w:type="dxa"/>
          </w:tcPr>
          <w:p w14:paraId="35CD71F2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397" w:type="dxa"/>
          </w:tcPr>
          <w:p w14:paraId="25992E34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211" w:type="dxa"/>
          </w:tcPr>
          <w:p w14:paraId="008E39D7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</w:tr>
      <w:tr w:rsidR="005111E5" w:rsidRPr="001932E5" w14:paraId="289D2BAD" w14:textId="77777777" w:rsidTr="008D1784">
        <w:trPr>
          <w:trHeight w:val="317"/>
        </w:trPr>
        <w:tc>
          <w:tcPr>
            <w:tcW w:w="511" w:type="dxa"/>
          </w:tcPr>
          <w:p w14:paraId="1C5B42B3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4</w:t>
            </w:r>
          </w:p>
        </w:tc>
        <w:tc>
          <w:tcPr>
            <w:tcW w:w="930" w:type="dxa"/>
          </w:tcPr>
          <w:p w14:paraId="741A9BC6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2665" w:type="dxa"/>
          </w:tcPr>
          <w:p w14:paraId="3BD6F776" w14:textId="636D835A" w:rsidR="007476F4" w:rsidRPr="00F472E2" w:rsidRDefault="00EF221E" w:rsidP="00F472E2">
            <w:pPr>
              <w:pStyle w:val="ListParagraph"/>
              <w:numPr>
                <w:ilvl w:val="0"/>
                <w:numId w:val="23"/>
              </w:numPr>
              <w:spacing w:line="276" w:lineRule="auto"/>
              <w:jc w:val="both"/>
              <w:rPr>
                <w:rFonts w:asciiTheme="majorBidi" w:hAnsiTheme="majorBidi" w:cstheme="majorBidi"/>
                <w:b/>
                <w:szCs w:val="24"/>
              </w:rPr>
            </w:pPr>
            <w:r w:rsidRPr="00F472E2">
              <w:rPr>
                <w:rFonts w:asciiTheme="majorBidi" w:hAnsiTheme="majorBidi" w:cstheme="majorBidi"/>
                <w:b/>
                <w:szCs w:val="24"/>
              </w:rPr>
              <w:t>Warehouse</w:t>
            </w:r>
            <w:r w:rsidR="007476F4" w:rsidRPr="00F472E2">
              <w:rPr>
                <w:rFonts w:asciiTheme="majorBidi" w:hAnsiTheme="majorBidi" w:cstheme="majorBidi"/>
                <w:b/>
                <w:szCs w:val="24"/>
              </w:rPr>
              <w:t xml:space="preserve"> Management</w:t>
            </w:r>
          </w:p>
        </w:tc>
        <w:tc>
          <w:tcPr>
            <w:tcW w:w="842" w:type="dxa"/>
          </w:tcPr>
          <w:p w14:paraId="40E03F83" w14:textId="3477726A" w:rsidR="007476F4" w:rsidRPr="001932E5" w:rsidRDefault="002773AA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4</w:t>
            </w:r>
          </w:p>
        </w:tc>
        <w:tc>
          <w:tcPr>
            <w:tcW w:w="1533" w:type="dxa"/>
          </w:tcPr>
          <w:p w14:paraId="75F14FAA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397" w:type="dxa"/>
          </w:tcPr>
          <w:p w14:paraId="458A2D1C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211" w:type="dxa"/>
          </w:tcPr>
          <w:p w14:paraId="60F16ADB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</w:tr>
      <w:tr w:rsidR="005111E5" w:rsidRPr="001932E5" w14:paraId="094FBC3A" w14:textId="77777777" w:rsidTr="008D1784">
        <w:trPr>
          <w:trHeight w:val="317"/>
        </w:trPr>
        <w:tc>
          <w:tcPr>
            <w:tcW w:w="511" w:type="dxa"/>
          </w:tcPr>
          <w:p w14:paraId="30A156B4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5</w:t>
            </w:r>
          </w:p>
        </w:tc>
        <w:tc>
          <w:tcPr>
            <w:tcW w:w="930" w:type="dxa"/>
          </w:tcPr>
          <w:p w14:paraId="3887FC7A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2665" w:type="dxa"/>
          </w:tcPr>
          <w:p w14:paraId="53ED99EE" w14:textId="2725D9CA" w:rsidR="007476F4" w:rsidRPr="00F472E2" w:rsidRDefault="005111E5" w:rsidP="00F472E2">
            <w:pPr>
              <w:pStyle w:val="ListParagraph"/>
              <w:numPr>
                <w:ilvl w:val="0"/>
                <w:numId w:val="23"/>
              </w:numPr>
              <w:spacing w:line="276" w:lineRule="auto"/>
              <w:jc w:val="both"/>
              <w:rPr>
                <w:rFonts w:asciiTheme="majorBidi" w:hAnsiTheme="majorBidi" w:cstheme="majorBidi"/>
                <w:b/>
                <w:szCs w:val="24"/>
              </w:rPr>
            </w:pPr>
            <w:r w:rsidRPr="00F472E2">
              <w:rPr>
                <w:rFonts w:asciiTheme="majorBidi" w:hAnsiTheme="majorBidi" w:cstheme="majorBidi"/>
                <w:b/>
                <w:szCs w:val="24"/>
              </w:rPr>
              <w:t>Manage Bookings</w:t>
            </w:r>
          </w:p>
        </w:tc>
        <w:tc>
          <w:tcPr>
            <w:tcW w:w="842" w:type="dxa"/>
          </w:tcPr>
          <w:p w14:paraId="5D370F7C" w14:textId="6DF43177" w:rsidR="007476F4" w:rsidRPr="001932E5" w:rsidRDefault="002773AA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4</w:t>
            </w:r>
          </w:p>
        </w:tc>
        <w:tc>
          <w:tcPr>
            <w:tcW w:w="1533" w:type="dxa"/>
          </w:tcPr>
          <w:p w14:paraId="2459E197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397" w:type="dxa"/>
          </w:tcPr>
          <w:p w14:paraId="273013A8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211" w:type="dxa"/>
          </w:tcPr>
          <w:p w14:paraId="7A6ED78A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</w:tr>
      <w:tr w:rsidR="005111E5" w:rsidRPr="001932E5" w14:paraId="5C7DDCE4" w14:textId="77777777" w:rsidTr="008D1784">
        <w:trPr>
          <w:trHeight w:val="317"/>
        </w:trPr>
        <w:tc>
          <w:tcPr>
            <w:tcW w:w="511" w:type="dxa"/>
          </w:tcPr>
          <w:p w14:paraId="52F4B08C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6</w:t>
            </w:r>
          </w:p>
        </w:tc>
        <w:tc>
          <w:tcPr>
            <w:tcW w:w="930" w:type="dxa"/>
          </w:tcPr>
          <w:p w14:paraId="1025BC89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2665" w:type="dxa"/>
          </w:tcPr>
          <w:p w14:paraId="12BE86CC" w14:textId="3A3FE01F" w:rsidR="007476F4" w:rsidRPr="00F472E2" w:rsidRDefault="005111E5" w:rsidP="00F472E2">
            <w:pPr>
              <w:pStyle w:val="ListParagraph"/>
              <w:numPr>
                <w:ilvl w:val="0"/>
                <w:numId w:val="23"/>
              </w:numPr>
              <w:spacing w:line="276" w:lineRule="auto"/>
              <w:jc w:val="both"/>
              <w:rPr>
                <w:rFonts w:asciiTheme="majorBidi" w:hAnsiTheme="majorBidi" w:cstheme="majorBidi"/>
                <w:b/>
                <w:szCs w:val="24"/>
              </w:rPr>
            </w:pPr>
            <w:r w:rsidRPr="00F472E2">
              <w:rPr>
                <w:rFonts w:asciiTheme="majorBidi" w:hAnsiTheme="majorBidi" w:cstheme="majorBidi"/>
                <w:b/>
                <w:szCs w:val="24"/>
              </w:rPr>
              <w:t>Shipment Management</w:t>
            </w:r>
          </w:p>
        </w:tc>
        <w:tc>
          <w:tcPr>
            <w:tcW w:w="842" w:type="dxa"/>
          </w:tcPr>
          <w:p w14:paraId="32460E56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3</w:t>
            </w:r>
          </w:p>
        </w:tc>
        <w:tc>
          <w:tcPr>
            <w:tcW w:w="1533" w:type="dxa"/>
          </w:tcPr>
          <w:p w14:paraId="44A0C4FF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397" w:type="dxa"/>
          </w:tcPr>
          <w:p w14:paraId="66B2369D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211" w:type="dxa"/>
          </w:tcPr>
          <w:p w14:paraId="5DE605EA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</w:tr>
      <w:tr w:rsidR="005111E5" w:rsidRPr="001932E5" w14:paraId="3D15DCBD" w14:textId="77777777" w:rsidTr="008D1784">
        <w:trPr>
          <w:trHeight w:val="317"/>
        </w:trPr>
        <w:tc>
          <w:tcPr>
            <w:tcW w:w="511" w:type="dxa"/>
          </w:tcPr>
          <w:p w14:paraId="638FEC78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7</w:t>
            </w:r>
          </w:p>
        </w:tc>
        <w:tc>
          <w:tcPr>
            <w:tcW w:w="930" w:type="dxa"/>
          </w:tcPr>
          <w:p w14:paraId="236FA90A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2665" w:type="dxa"/>
          </w:tcPr>
          <w:p w14:paraId="0DB49843" w14:textId="04FFB71A" w:rsidR="007476F4" w:rsidRPr="00F472E2" w:rsidRDefault="007476F4" w:rsidP="00F472E2">
            <w:pPr>
              <w:pStyle w:val="ListParagraph"/>
              <w:numPr>
                <w:ilvl w:val="0"/>
                <w:numId w:val="23"/>
              </w:numPr>
              <w:spacing w:line="276" w:lineRule="auto"/>
              <w:jc w:val="both"/>
              <w:rPr>
                <w:rFonts w:asciiTheme="majorBidi" w:hAnsiTheme="majorBidi" w:cstheme="majorBidi"/>
                <w:b/>
                <w:szCs w:val="24"/>
              </w:rPr>
            </w:pPr>
            <w:r w:rsidRPr="00F472E2">
              <w:rPr>
                <w:rFonts w:asciiTheme="majorBidi" w:hAnsiTheme="majorBidi" w:cstheme="majorBidi"/>
                <w:b/>
                <w:szCs w:val="24"/>
              </w:rPr>
              <w:t>Ship</w:t>
            </w:r>
            <w:r w:rsidR="00044B72" w:rsidRPr="00F472E2">
              <w:rPr>
                <w:rFonts w:asciiTheme="majorBidi" w:hAnsiTheme="majorBidi" w:cstheme="majorBidi"/>
                <w:b/>
                <w:szCs w:val="24"/>
              </w:rPr>
              <w:t>Yard</w:t>
            </w:r>
            <w:r w:rsidRPr="00F472E2">
              <w:rPr>
                <w:rFonts w:asciiTheme="majorBidi" w:hAnsiTheme="majorBidi" w:cstheme="majorBidi"/>
                <w:b/>
                <w:szCs w:val="24"/>
              </w:rPr>
              <w:t xml:space="preserve"> Registration</w:t>
            </w:r>
          </w:p>
        </w:tc>
        <w:tc>
          <w:tcPr>
            <w:tcW w:w="842" w:type="dxa"/>
          </w:tcPr>
          <w:p w14:paraId="6441FB95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3</w:t>
            </w:r>
          </w:p>
        </w:tc>
        <w:tc>
          <w:tcPr>
            <w:tcW w:w="1533" w:type="dxa"/>
          </w:tcPr>
          <w:p w14:paraId="525D7AA4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397" w:type="dxa"/>
          </w:tcPr>
          <w:p w14:paraId="6736B48D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211" w:type="dxa"/>
          </w:tcPr>
          <w:p w14:paraId="38B9704C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</w:tr>
      <w:tr w:rsidR="005111E5" w:rsidRPr="001932E5" w14:paraId="1A3CF4D6" w14:textId="77777777" w:rsidTr="008D1784">
        <w:trPr>
          <w:trHeight w:val="317"/>
        </w:trPr>
        <w:tc>
          <w:tcPr>
            <w:tcW w:w="511" w:type="dxa"/>
          </w:tcPr>
          <w:p w14:paraId="0AC2234B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8</w:t>
            </w:r>
          </w:p>
        </w:tc>
        <w:tc>
          <w:tcPr>
            <w:tcW w:w="930" w:type="dxa"/>
          </w:tcPr>
          <w:p w14:paraId="54D0A58C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2665" w:type="dxa"/>
          </w:tcPr>
          <w:p w14:paraId="636BD9A1" w14:textId="6E9266CF" w:rsidR="007476F4" w:rsidRPr="00F472E2" w:rsidRDefault="00E546E2" w:rsidP="00F472E2">
            <w:pPr>
              <w:pStyle w:val="ListParagraph"/>
              <w:numPr>
                <w:ilvl w:val="0"/>
                <w:numId w:val="23"/>
              </w:numPr>
              <w:spacing w:line="276" w:lineRule="auto"/>
              <w:jc w:val="both"/>
              <w:rPr>
                <w:rFonts w:asciiTheme="majorBidi" w:hAnsiTheme="majorBidi" w:cstheme="majorBidi"/>
                <w:b/>
                <w:szCs w:val="24"/>
              </w:rPr>
            </w:pPr>
            <w:r w:rsidRPr="00F472E2">
              <w:rPr>
                <w:rFonts w:asciiTheme="majorBidi" w:hAnsiTheme="majorBidi" w:cstheme="majorBidi"/>
                <w:b/>
                <w:szCs w:val="24"/>
              </w:rPr>
              <w:t>Partner</w:t>
            </w:r>
            <w:r w:rsidR="007476F4" w:rsidRPr="00F472E2">
              <w:rPr>
                <w:rFonts w:asciiTheme="majorBidi" w:hAnsiTheme="majorBidi" w:cstheme="majorBidi"/>
                <w:b/>
                <w:szCs w:val="24"/>
              </w:rPr>
              <w:t xml:space="preserve"> Registration</w:t>
            </w:r>
          </w:p>
        </w:tc>
        <w:tc>
          <w:tcPr>
            <w:tcW w:w="842" w:type="dxa"/>
          </w:tcPr>
          <w:p w14:paraId="3B88D34D" w14:textId="6E686541" w:rsidR="007476F4" w:rsidRPr="001932E5" w:rsidRDefault="002773AA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3</w:t>
            </w:r>
          </w:p>
        </w:tc>
        <w:tc>
          <w:tcPr>
            <w:tcW w:w="1533" w:type="dxa"/>
          </w:tcPr>
          <w:p w14:paraId="0B1EF456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397" w:type="dxa"/>
          </w:tcPr>
          <w:p w14:paraId="3D904608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211" w:type="dxa"/>
          </w:tcPr>
          <w:p w14:paraId="62DB82FC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</w:tr>
      <w:tr w:rsidR="005111E5" w:rsidRPr="001932E5" w14:paraId="09119F3D" w14:textId="77777777" w:rsidTr="008D1784">
        <w:trPr>
          <w:trHeight w:val="317"/>
        </w:trPr>
        <w:tc>
          <w:tcPr>
            <w:tcW w:w="511" w:type="dxa"/>
          </w:tcPr>
          <w:p w14:paraId="2F896FD0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9</w:t>
            </w:r>
          </w:p>
        </w:tc>
        <w:tc>
          <w:tcPr>
            <w:tcW w:w="930" w:type="dxa"/>
          </w:tcPr>
          <w:p w14:paraId="46934FA3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 w:rsidRPr="001932E5">
              <w:rPr>
                <w:rFonts w:asciiTheme="majorBidi" w:hAnsiTheme="majorBidi" w:cstheme="majorBidi"/>
                <w:szCs w:val="24"/>
              </w:rPr>
              <w:t>3</w:t>
            </w:r>
          </w:p>
        </w:tc>
        <w:tc>
          <w:tcPr>
            <w:tcW w:w="2665" w:type="dxa"/>
          </w:tcPr>
          <w:p w14:paraId="1C62E839" w14:textId="77777777" w:rsidR="007476F4" w:rsidRPr="00E16807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b/>
                <w:szCs w:val="24"/>
              </w:rPr>
            </w:pPr>
            <w:r w:rsidRPr="00E16807">
              <w:rPr>
                <w:rFonts w:asciiTheme="majorBidi" w:hAnsiTheme="majorBidi" w:cstheme="majorBidi"/>
                <w:b/>
                <w:szCs w:val="24"/>
              </w:rPr>
              <w:t>Azure deployment</w:t>
            </w:r>
          </w:p>
        </w:tc>
        <w:tc>
          <w:tcPr>
            <w:tcW w:w="842" w:type="dxa"/>
          </w:tcPr>
          <w:p w14:paraId="19739B8A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533" w:type="dxa"/>
          </w:tcPr>
          <w:p w14:paraId="0322C5E4" w14:textId="1F9F8554" w:rsidR="007476F4" w:rsidRPr="001932E5" w:rsidRDefault="00D24931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25 Feb</w:t>
            </w:r>
            <w:r w:rsidR="00600CD6">
              <w:rPr>
                <w:rFonts w:asciiTheme="majorBidi" w:hAnsiTheme="majorBidi" w:cstheme="majorBidi"/>
                <w:szCs w:val="24"/>
              </w:rPr>
              <w:t xml:space="preserve"> 2018</w:t>
            </w:r>
          </w:p>
        </w:tc>
        <w:tc>
          <w:tcPr>
            <w:tcW w:w="1397" w:type="dxa"/>
          </w:tcPr>
          <w:p w14:paraId="680E7D9D" w14:textId="483DBE85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 xml:space="preserve"> </w:t>
            </w:r>
            <w:r w:rsidR="00D24931">
              <w:rPr>
                <w:rFonts w:asciiTheme="majorBidi" w:hAnsiTheme="majorBidi" w:cstheme="majorBidi"/>
                <w:szCs w:val="24"/>
              </w:rPr>
              <w:t>28 Feb</w:t>
            </w:r>
            <w:r w:rsidR="00600CD6">
              <w:rPr>
                <w:rFonts w:asciiTheme="majorBidi" w:hAnsiTheme="majorBidi" w:cstheme="majorBidi"/>
                <w:szCs w:val="24"/>
              </w:rPr>
              <w:t xml:space="preserve"> 2018</w:t>
            </w:r>
          </w:p>
        </w:tc>
        <w:tc>
          <w:tcPr>
            <w:tcW w:w="1211" w:type="dxa"/>
          </w:tcPr>
          <w:p w14:paraId="0EF5DC50" w14:textId="653DEEBE" w:rsidR="007476F4" w:rsidRPr="00B14C9E" w:rsidRDefault="007476F4" w:rsidP="00B14C9E">
            <w:pPr>
              <w:pStyle w:val="ListParagraph"/>
              <w:numPr>
                <w:ilvl w:val="0"/>
                <w:numId w:val="24"/>
              </w:numPr>
              <w:spacing w:line="276" w:lineRule="auto"/>
              <w:jc w:val="both"/>
              <w:rPr>
                <w:rFonts w:asciiTheme="majorBidi" w:hAnsiTheme="majorBidi" w:cstheme="majorBidi"/>
                <w:b/>
                <w:szCs w:val="24"/>
              </w:rPr>
            </w:pPr>
          </w:p>
        </w:tc>
      </w:tr>
      <w:tr w:rsidR="005111E5" w:rsidRPr="001932E5" w14:paraId="0D3CF7F0" w14:textId="77777777" w:rsidTr="008D1784">
        <w:trPr>
          <w:trHeight w:val="317"/>
        </w:trPr>
        <w:tc>
          <w:tcPr>
            <w:tcW w:w="511" w:type="dxa"/>
          </w:tcPr>
          <w:p w14:paraId="0416A727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10</w:t>
            </w:r>
          </w:p>
        </w:tc>
        <w:tc>
          <w:tcPr>
            <w:tcW w:w="930" w:type="dxa"/>
          </w:tcPr>
          <w:p w14:paraId="74173B49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2665" w:type="dxa"/>
          </w:tcPr>
          <w:p w14:paraId="3A4A6199" w14:textId="020A0DAF" w:rsidR="007476F4" w:rsidRPr="00F472E2" w:rsidRDefault="007476F4" w:rsidP="00F472E2">
            <w:pPr>
              <w:pStyle w:val="ListParagraph"/>
              <w:numPr>
                <w:ilvl w:val="0"/>
                <w:numId w:val="23"/>
              </w:numPr>
              <w:spacing w:line="276" w:lineRule="auto"/>
              <w:jc w:val="both"/>
              <w:rPr>
                <w:rFonts w:asciiTheme="majorBidi" w:hAnsiTheme="majorBidi" w:cstheme="majorBidi"/>
                <w:b/>
                <w:szCs w:val="24"/>
              </w:rPr>
            </w:pPr>
            <w:r w:rsidRPr="00F472E2">
              <w:rPr>
                <w:rFonts w:asciiTheme="majorBidi" w:hAnsiTheme="majorBidi" w:cstheme="majorBidi"/>
                <w:b/>
                <w:szCs w:val="24"/>
              </w:rPr>
              <w:t xml:space="preserve">Azure </w:t>
            </w:r>
            <w:r w:rsidR="00044B72" w:rsidRPr="00F472E2">
              <w:rPr>
                <w:rFonts w:asciiTheme="majorBidi" w:hAnsiTheme="majorBidi" w:cstheme="majorBidi"/>
                <w:b/>
                <w:szCs w:val="24"/>
              </w:rPr>
              <w:t>C</w:t>
            </w:r>
            <w:r w:rsidRPr="00F472E2">
              <w:rPr>
                <w:rFonts w:asciiTheme="majorBidi" w:hAnsiTheme="majorBidi" w:cstheme="majorBidi"/>
                <w:b/>
                <w:szCs w:val="24"/>
              </w:rPr>
              <w:t>onfiguration</w:t>
            </w:r>
          </w:p>
        </w:tc>
        <w:tc>
          <w:tcPr>
            <w:tcW w:w="842" w:type="dxa"/>
          </w:tcPr>
          <w:p w14:paraId="528EEAA5" w14:textId="5E2C1071" w:rsidR="007476F4" w:rsidRPr="001932E5" w:rsidRDefault="00787BA5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4</w:t>
            </w:r>
          </w:p>
        </w:tc>
        <w:tc>
          <w:tcPr>
            <w:tcW w:w="1533" w:type="dxa"/>
          </w:tcPr>
          <w:p w14:paraId="4FCCA165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397" w:type="dxa"/>
          </w:tcPr>
          <w:p w14:paraId="78587748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211" w:type="dxa"/>
          </w:tcPr>
          <w:p w14:paraId="74E4EBF4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</w:tr>
      <w:tr w:rsidR="005111E5" w:rsidRPr="001932E5" w14:paraId="58E1003E" w14:textId="77777777" w:rsidTr="008D1784">
        <w:trPr>
          <w:trHeight w:val="417"/>
        </w:trPr>
        <w:tc>
          <w:tcPr>
            <w:tcW w:w="511" w:type="dxa"/>
          </w:tcPr>
          <w:p w14:paraId="7700753F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11</w:t>
            </w:r>
          </w:p>
        </w:tc>
        <w:tc>
          <w:tcPr>
            <w:tcW w:w="930" w:type="dxa"/>
          </w:tcPr>
          <w:p w14:paraId="679EE187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 w:rsidRPr="001932E5">
              <w:rPr>
                <w:rFonts w:asciiTheme="majorBidi" w:hAnsiTheme="majorBidi" w:cstheme="majorBidi"/>
                <w:szCs w:val="24"/>
              </w:rPr>
              <w:t>4</w:t>
            </w:r>
          </w:p>
        </w:tc>
        <w:tc>
          <w:tcPr>
            <w:tcW w:w="2665" w:type="dxa"/>
          </w:tcPr>
          <w:p w14:paraId="553EEAC2" w14:textId="77777777" w:rsidR="007476F4" w:rsidRPr="00E16807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b/>
                <w:szCs w:val="24"/>
              </w:rPr>
            </w:pPr>
            <w:r w:rsidRPr="00E16807">
              <w:rPr>
                <w:rFonts w:asciiTheme="majorBidi" w:hAnsiTheme="majorBidi" w:cstheme="majorBidi"/>
                <w:b/>
                <w:szCs w:val="24"/>
              </w:rPr>
              <w:t>Testing</w:t>
            </w:r>
          </w:p>
        </w:tc>
        <w:tc>
          <w:tcPr>
            <w:tcW w:w="842" w:type="dxa"/>
          </w:tcPr>
          <w:p w14:paraId="69C0F1D6" w14:textId="7777777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533" w:type="dxa"/>
          </w:tcPr>
          <w:p w14:paraId="2A0A8505" w14:textId="34CBE387" w:rsidR="007476F4" w:rsidRPr="001932E5" w:rsidRDefault="007476F4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 xml:space="preserve">2 </w:t>
            </w:r>
            <w:r w:rsidR="005E4A82">
              <w:rPr>
                <w:rFonts w:asciiTheme="majorBidi" w:hAnsiTheme="majorBidi" w:cstheme="majorBidi"/>
                <w:szCs w:val="24"/>
              </w:rPr>
              <w:t>Mar</w:t>
            </w:r>
            <w:r w:rsidR="00600CD6">
              <w:rPr>
                <w:rFonts w:asciiTheme="majorBidi" w:hAnsiTheme="majorBidi" w:cstheme="majorBidi"/>
                <w:szCs w:val="24"/>
              </w:rPr>
              <w:t xml:space="preserve"> 2018</w:t>
            </w:r>
          </w:p>
        </w:tc>
        <w:tc>
          <w:tcPr>
            <w:tcW w:w="1397" w:type="dxa"/>
          </w:tcPr>
          <w:p w14:paraId="709DE854" w14:textId="156B2EB7" w:rsidR="007476F4" w:rsidRPr="001932E5" w:rsidRDefault="005E4A82" w:rsidP="008D1784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6</w:t>
            </w:r>
            <w:r w:rsidR="007476F4">
              <w:rPr>
                <w:rFonts w:asciiTheme="majorBidi" w:hAnsiTheme="majorBidi" w:cstheme="majorBidi"/>
                <w:szCs w:val="24"/>
              </w:rPr>
              <w:t xml:space="preserve"> </w:t>
            </w:r>
            <w:r>
              <w:rPr>
                <w:rFonts w:asciiTheme="majorBidi" w:hAnsiTheme="majorBidi" w:cstheme="majorBidi"/>
                <w:szCs w:val="24"/>
              </w:rPr>
              <w:t>Mar</w:t>
            </w:r>
            <w:r w:rsidR="00A34814">
              <w:rPr>
                <w:rFonts w:asciiTheme="majorBidi" w:hAnsiTheme="majorBidi" w:cstheme="majorBidi"/>
                <w:szCs w:val="24"/>
              </w:rPr>
              <w:t xml:space="preserve"> 2018</w:t>
            </w:r>
          </w:p>
        </w:tc>
        <w:tc>
          <w:tcPr>
            <w:tcW w:w="1211" w:type="dxa"/>
          </w:tcPr>
          <w:p w14:paraId="74E6E4B6" w14:textId="2451BABE" w:rsidR="007476F4" w:rsidRPr="00B14C9E" w:rsidRDefault="007476F4" w:rsidP="00B14C9E">
            <w:pPr>
              <w:pStyle w:val="ListParagraph"/>
              <w:numPr>
                <w:ilvl w:val="0"/>
                <w:numId w:val="24"/>
              </w:numPr>
              <w:spacing w:line="276" w:lineRule="auto"/>
              <w:jc w:val="both"/>
              <w:rPr>
                <w:rFonts w:asciiTheme="majorBidi" w:hAnsiTheme="majorBidi" w:cstheme="majorBidi"/>
                <w:b/>
                <w:szCs w:val="24"/>
              </w:rPr>
            </w:pPr>
          </w:p>
        </w:tc>
      </w:tr>
      <w:tr w:rsidR="00EE6141" w:rsidRPr="001932E5" w14:paraId="31254679" w14:textId="77777777" w:rsidTr="008D1784">
        <w:trPr>
          <w:trHeight w:val="417"/>
        </w:trPr>
        <w:tc>
          <w:tcPr>
            <w:tcW w:w="511" w:type="dxa"/>
          </w:tcPr>
          <w:p w14:paraId="7F2609B4" w14:textId="77777777" w:rsidR="00EE6141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930" w:type="dxa"/>
          </w:tcPr>
          <w:p w14:paraId="714F4209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2665" w:type="dxa"/>
          </w:tcPr>
          <w:p w14:paraId="08A55905" w14:textId="0FB0B958" w:rsidR="00EE6141" w:rsidRPr="00F472E2" w:rsidRDefault="00EE6141" w:rsidP="00F472E2">
            <w:pPr>
              <w:pStyle w:val="ListParagraph"/>
              <w:numPr>
                <w:ilvl w:val="0"/>
                <w:numId w:val="23"/>
              </w:numPr>
              <w:spacing w:line="276" w:lineRule="auto"/>
              <w:jc w:val="both"/>
              <w:rPr>
                <w:rFonts w:asciiTheme="majorBidi" w:hAnsiTheme="majorBidi" w:cstheme="majorBidi"/>
                <w:b/>
                <w:szCs w:val="24"/>
              </w:rPr>
            </w:pPr>
            <w:r w:rsidRPr="00F472E2">
              <w:rPr>
                <w:rFonts w:asciiTheme="majorBidi" w:hAnsiTheme="majorBidi" w:cstheme="majorBidi"/>
                <w:b/>
                <w:szCs w:val="24"/>
              </w:rPr>
              <w:t>Functional Testing</w:t>
            </w:r>
          </w:p>
        </w:tc>
        <w:tc>
          <w:tcPr>
            <w:tcW w:w="842" w:type="dxa"/>
          </w:tcPr>
          <w:p w14:paraId="4A54D122" w14:textId="2F1CA0BF" w:rsidR="00EE6141" w:rsidRPr="001932E5" w:rsidRDefault="005E4A82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1</w:t>
            </w:r>
          </w:p>
        </w:tc>
        <w:tc>
          <w:tcPr>
            <w:tcW w:w="1533" w:type="dxa"/>
          </w:tcPr>
          <w:p w14:paraId="32E7E7A9" w14:textId="77777777" w:rsidR="00EE6141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397" w:type="dxa"/>
          </w:tcPr>
          <w:p w14:paraId="05AEFDDD" w14:textId="77777777" w:rsidR="00EE6141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211" w:type="dxa"/>
          </w:tcPr>
          <w:p w14:paraId="254DB4FE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</w:tr>
      <w:tr w:rsidR="00EE6141" w:rsidRPr="001932E5" w14:paraId="031ACD47" w14:textId="77777777" w:rsidTr="008D1784">
        <w:trPr>
          <w:trHeight w:val="317"/>
        </w:trPr>
        <w:tc>
          <w:tcPr>
            <w:tcW w:w="511" w:type="dxa"/>
          </w:tcPr>
          <w:p w14:paraId="4AD33A8A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bookmarkStart w:id="7" w:name="_Hlk511320418"/>
            <w:r>
              <w:rPr>
                <w:rFonts w:asciiTheme="majorBidi" w:hAnsiTheme="majorBidi" w:cstheme="majorBidi"/>
                <w:szCs w:val="24"/>
              </w:rPr>
              <w:t>12</w:t>
            </w:r>
          </w:p>
        </w:tc>
        <w:tc>
          <w:tcPr>
            <w:tcW w:w="930" w:type="dxa"/>
          </w:tcPr>
          <w:p w14:paraId="2479AF2E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2665" w:type="dxa"/>
          </w:tcPr>
          <w:p w14:paraId="6B423287" w14:textId="77777777" w:rsidR="00EE6141" w:rsidRPr="00F472E2" w:rsidRDefault="00EE6141" w:rsidP="00F472E2">
            <w:pPr>
              <w:pStyle w:val="ListParagraph"/>
              <w:numPr>
                <w:ilvl w:val="0"/>
                <w:numId w:val="23"/>
              </w:numPr>
              <w:spacing w:line="276" w:lineRule="auto"/>
              <w:jc w:val="both"/>
              <w:rPr>
                <w:rFonts w:asciiTheme="majorBidi" w:hAnsiTheme="majorBidi" w:cstheme="majorBidi"/>
                <w:b/>
                <w:szCs w:val="24"/>
              </w:rPr>
            </w:pPr>
            <w:r w:rsidRPr="00F472E2">
              <w:rPr>
                <w:rFonts w:asciiTheme="majorBidi" w:hAnsiTheme="majorBidi" w:cstheme="majorBidi"/>
                <w:b/>
                <w:szCs w:val="24"/>
              </w:rPr>
              <w:t>Unit testing</w:t>
            </w:r>
          </w:p>
        </w:tc>
        <w:tc>
          <w:tcPr>
            <w:tcW w:w="842" w:type="dxa"/>
          </w:tcPr>
          <w:p w14:paraId="6599556F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3</w:t>
            </w:r>
          </w:p>
        </w:tc>
        <w:tc>
          <w:tcPr>
            <w:tcW w:w="1533" w:type="dxa"/>
          </w:tcPr>
          <w:p w14:paraId="466F6ED9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397" w:type="dxa"/>
          </w:tcPr>
          <w:p w14:paraId="3BFC4769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211" w:type="dxa"/>
          </w:tcPr>
          <w:p w14:paraId="584C530C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</w:tr>
      <w:bookmarkEnd w:id="7"/>
      <w:tr w:rsidR="00EE6141" w:rsidRPr="001932E5" w14:paraId="6DC2FB92" w14:textId="77777777" w:rsidTr="008D1784">
        <w:trPr>
          <w:trHeight w:val="678"/>
        </w:trPr>
        <w:tc>
          <w:tcPr>
            <w:tcW w:w="511" w:type="dxa"/>
          </w:tcPr>
          <w:p w14:paraId="3641CF12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13</w:t>
            </w:r>
          </w:p>
        </w:tc>
        <w:tc>
          <w:tcPr>
            <w:tcW w:w="930" w:type="dxa"/>
          </w:tcPr>
          <w:p w14:paraId="15B1BAD0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2665" w:type="dxa"/>
          </w:tcPr>
          <w:p w14:paraId="5E587CCD" w14:textId="330BF938" w:rsidR="00EE6141" w:rsidRPr="00F472E2" w:rsidRDefault="00EE6141" w:rsidP="00F472E2">
            <w:pPr>
              <w:pStyle w:val="ListParagraph"/>
              <w:numPr>
                <w:ilvl w:val="0"/>
                <w:numId w:val="23"/>
              </w:numPr>
              <w:spacing w:line="276" w:lineRule="auto"/>
              <w:jc w:val="both"/>
              <w:rPr>
                <w:rFonts w:asciiTheme="majorBidi" w:hAnsiTheme="majorBidi" w:cstheme="majorBidi"/>
                <w:b/>
                <w:szCs w:val="24"/>
              </w:rPr>
            </w:pPr>
            <w:r w:rsidRPr="00F472E2">
              <w:rPr>
                <w:rFonts w:asciiTheme="majorBidi" w:hAnsiTheme="majorBidi" w:cstheme="majorBidi"/>
                <w:b/>
                <w:szCs w:val="24"/>
              </w:rPr>
              <w:t>Performance Testing</w:t>
            </w:r>
          </w:p>
        </w:tc>
        <w:tc>
          <w:tcPr>
            <w:tcW w:w="842" w:type="dxa"/>
          </w:tcPr>
          <w:p w14:paraId="03B8AA01" w14:textId="52D17DDD" w:rsidR="00EE6141" w:rsidRPr="001932E5" w:rsidRDefault="00E65412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1</w:t>
            </w:r>
          </w:p>
        </w:tc>
        <w:tc>
          <w:tcPr>
            <w:tcW w:w="1533" w:type="dxa"/>
          </w:tcPr>
          <w:p w14:paraId="5E5EA08F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397" w:type="dxa"/>
          </w:tcPr>
          <w:p w14:paraId="6F4270A1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211" w:type="dxa"/>
          </w:tcPr>
          <w:p w14:paraId="62E7B2CB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</w:tr>
      <w:tr w:rsidR="00EE6141" w:rsidRPr="001932E5" w14:paraId="4BD5CE85" w14:textId="77777777" w:rsidTr="008D1784">
        <w:trPr>
          <w:trHeight w:val="317"/>
        </w:trPr>
        <w:tc>
          <w:tcPr>
            <w:tcW w:w="511" w:type="dxa"/>
          </w:tcPr>
          <w:p w14:paraId="6C3A0A78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14</w:t>
            </w:r>
          </w:p>
        </w:tc>
        <w:tc>
          <w:tcPr>
            <w:tcW w:w="930" w:type="dxa"/>
          </w:tcPr>
          <w:p w14:paraId="09B0964F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 w:rsidRPr="001932E5">
              <w:rPr>
                <w:rFonts w:asciiTheme="majorBidi" w:hAnsiTheme="majorBidi" w:cstheme="majorBidi"/>
                <w:szCs w:val="24"/>
              </w:rPr>
              <w:t>5</w:t>
            </w:r>
          </w:p>
        </w:tc>
        <w:tc>
          <w:tcPr>
            <w:tcW w:w="2665" w:type="dxa"/>
          </w:tcPr>
          <w:p w14:paraId="5682F9CA" w14:textId="77777777" w:rsidR="00EE6141" w:rsidRPr="00E16807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b/>
                <w:szCs w:val="24"/>
              </w:rPr>
            </w:pPr>
            <w:r w:rsidRPr="00E16807">
              <w:rPr>
                <w:rFonts w:asciiTheme="majorBidi" w:hAnsiTheme="majorBidi" w:cstheme="majorBidi"/>
                <w:b/>
                <w:szCs w:val="24"/>
              </w:rPr>
              <w:t>Documentation</w:t>
            </w:r>
          </w:p>
        </w:tc>
        <w:tc>
          <w:tcPr>
            <w:tcW w:w="842" w:type="dxa"/>
          </w:tcPr>
          <w:p w14:paraId="79B590D9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533" w:type="dxa"/>
          </w:tcPr>
          <w:p w14:paraId="4582C633" w14:textId="4A1CD9F1" w:rsidR="00EE6141" w:rsidRPr="001932E5" w:rsidRDefault="00BF450D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20</w:t>
            </w:r>
            <w:r w:rsidR="00EE6141">
              <w:rPr>
                <w:rFonts w:asciiTheme="majorBidi" w:hAnsiTheme="majorBidi" w:cstheme="majorBidi"/>
                <w:szCs w:val="24"/>
              </w:rPr>
              <w:t xml:space="preserve"> </w:t>
            </w:r>
            <w:r>
              <w:rPr>
                <w:rFonts w:asciiTheme="majorBidi" w:hAnsiTheme="majorBidi" w:cstheme="majorBidi"/>
                <w:szCs w:val="24"/>
              </w:rPr>
              <w:t>Mar</w:t>
            </w:r>
            <w:r w:rsidR="00A34814">
              <w:rPr>
                <w:rFonts w:asciiTheme="majorBidi" w:hAnsiTheme="majorBidi" w:cstheme="majorBidi"/>
                <w:szCs w:val="24"/>
              </w:rPr>
              <w:t xml:space="preserve"> 2018</w:t>
            </w:r>
          </w:p>
        </w:tc>
        <w:tc>
          <w:tcPr>
            <w:tcW w:w="1397" w:type="dxa"/>
          </w:tcPr>
          <w:p w14:paraId="44FA659F" w14:textId="185B6FA6" w:rsidR="00EE6141" w:rsidRPr="001932E5" w:rsidRDefault="00BF450D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7</w:t>
            </w:r>
            <w:r w:rsidR="00EE6141">
              <w:rPr>
                <w:rFonts w:asciiTheme="majorBidi" w:hAnsiTheme="majorBidi" w:cstheme="majorBidi"/>
                <w:szCs w:val="24"/>
              </w:rPr>
              <w:t xml:space="preserve"> </w:t>
            </w:r>
            <w:r>
              <w:rPr>
                <w:rFonts w:asciiTheme="majorBidi" w:hAnsiTheme="majorBidi" w:cstheme="majorBidi"/>
                <w:szCs w:val="24"/>
              </w:rPr>
              <w:t>Apr</w:t>
            </w:r>
            <w:r w:rsidR="00A34814">
              <w:rPr>
                <w:rFonts w:asciiTheme="majorBidi" w:hAnsiTheme="majorBidi" w:cstheme="majorBidi"/>
                <w:szCs w:val="24"/>
              </w:rPr>
              <w:t xml:space="preserve"> 2018</w:t>
            </w:r>
          </w:p>
        </w:tc>
        <w:tc>
          <w:tcPr>
            <w:tcW w:w="1211" w:type="dxa"/>
          </w:tcPr>
          <w:p w14:paraId="55196F75" w14:textId="7C7EACCB" w:rsidR="00EE6141" w:rsidRPr="00B14C9E" w:rsidRDefault="00EE6141" w:rsidP="00B14C9E">
            <w:pPr>
              <w:pStyle w:val="ListParagraph"/>
              <w:numPr>
                <w:ilvl w:val="0"/>
                <w:numId w:val="24"/>
              </w:numPr>
              <w:spacing w:line="276" w:lineRule="auto"/>
              <w:jc w:val="both"/>
              <w:rPr>
                <w:rFonts w:asciiTheme="majorBidi" w:hAnsiTheme="majorBidi" w:cstheme="majorBidi"/>
                <w:b/>
                <w:szCs w:val="24"/>
              </w:rPr>
            </w:pPr>
          </w:p>
        </w:tc>
      </w:tr>
      <w:tr w:rsidR="00EE6141" w:rsidRPr="001932E5" w14:paraId="1DF9ACD7" w14:textId="77777777" w:rsidTr="008D1784">
        <w:trPr>
          <w:trHeight w:val="317"/>
        </w:trPr>
        <w:tc>
          <w:tcPr>
            <w:tcW w:w="511" w:type="dxa"/>
          </w:tcPr>
          <w:p w14:paraId="6460972F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15</w:t>
            </w:r>
          </w:p>
        </w:tc>
        <w:tc>
          <w:tcPr>
            <w:tcW w:w="930" w:type="dxa"/>
          </w:tcPr>
          <w:p w14:paraId="6894E23A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2665" w:type="dxa"/>
          </w:tcPr>
          <w:p w14:paraId="32B7CA73" w14:textId="77777777" w:rsidR="00EE6141" w:rsidRPr="00F472E2" w:rsidRDefault="00EE6141" w:rsidP="00F472E2">
            <w:pPr>
              <w:pStyle w:val="ListParagraph"/>
              <w:numPr>
                <w:ilvl w:val="0"/>
                <w:numId w:val="23"/>
              </w:numPr>
              <w:spacing w:line="276" w:lineRule="auto"/>
              <w:jc w:val="both"/>
              <w:rPr>
                <w:rFonts w:asciiTheme="majorBidi" w:hAnsiTheme="majorBidi" w:cstheme="majorBidi"/>
                <w:b/>
                <w:szCs w:val="24"/>
              </w:rPr>
            </w:pPr>
            <w:r w:rsidRPr="00F472E2">
              <w:rPr>
                <w:rFonts w:asciiTheme="majorBidi" w:hAnsiTheme="majorBidi" w:cstheme="majorBidi"/>
                <w:b/>
                <w:szCs w:val="24"/>
              </w:rPr>
              <w:t>Technical documentation</w:t>
            </w:r>
          </w:p>
        </w:tc>
        <w:tc>
          <w:tcPr>
            <w:tcW w:w="842" w:type="dxa"/>
          </w:tcPr>
          <w:p w14:paraId="4FDE6F86" w14:textId="7EADF6B1" w:rsidR="00EE6141" w:rsidRPr="001932E5" w:rsidRDefault="00EB0F4A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12</w:t>
            </w:r>
          </w:p>
        </w:tc>
        <w:tc>
          <w:tcPr>
            <w:tcW w:w="1533" w:type="dxa"/>
          </w:tcPr>
          <w:p w14:paraId="2369480A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397" w:type="dxa"/>
          </w:tcPr>
          <w:p w14:paraId="18FD71BD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211" w:type="dxa"/>
          </w:tcPr>
          <w:p w14:paraId="4E012BC9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</w:tr>
      <w:tr w:rsidR="00EE6141" w:rsidRPr="001932E5" w14:paraId="5D518672" w14:textId="77777777" w:rsidTr="008D1784">
        <w:trPr>
          <w:trHeight w:val="317"/>
        </w:trPr>
        <w:tc>
          <w:tcPr>
            <w:tcW w:w="511" w:type="dxa"/>
          </w:tcPr>
          <w:p w14:paraId="0E688063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16</w:t>
            </w:r>
          </w:p>
        </w:tc>
        <w:tc>
          <w:tcPr>
            <w:tcW w:w="930" w:type="dxa"/>
          </w:tcPr>
          <w:p w14:paraId="5A1205FE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2665" w:type="dxa"/>
          </w:tcPr>
          <w:p w14:paraId="007CCBAD" w14:textId="77777777" w:rsidR="00EE6141" w:rsidRPr="00F472E2" w:rsidRDefault="00EE6141" w:rsidP="00F472E2">
            <w:pPr>
              <w:pStyle w:val="ListParagraph"/>
              <w:numPr>
                <w:ilvl w:val="0"/>
                <w:numId w:val="23"/>
              </w:numPr>
              <w:spacing w:line="276" w:lineRule="auto"/>
              <w:jc w:val="both"/>
              <w:rPr>
                <w:rFonts w:asciiTheme="majorBidi" w:hAnsiTheme="majorBidi" w:cstheme="majorBidi"/>
                <w:b/>
                <w:szCs w:val="24"/>
              </w:rPr>
            </w:pPr>
            <w:r w:rsidRPr="00F472E2">
              <w:rPr>
                <w:rFonts w:asciiTheme="majorBidi" w:hAnsiTheme="majorBidi" w:cstheme="majorBidi"/>
                <w:b/>
                <w:szCs w:val="24"/>
              </w:rPr>
              <w:t>Final report</w:t>
            </w:r>
          </w:p>
        </w:tc>
        <w:tc>
          <w:tcPr>
            <w:tcW w:w="842" w:type="dxa"/>
          </w:tcPr>
          <w:p w14:paraId="4E9E5CA0" w14:textId="2E671F3F" w:rsidR="00EE6141" w:rsidRPr="001932E5" w:rsidRDefault="00970E7C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7</w:t>
            </w:r>
          </w:p>
        </w:tc>
        <w:tc>
          <w:tcPr>
            <w:tcW w:w="1533" w:type="dxa"/>
          </w:tcPr>
          <w:p w14:paraId="2C54497C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397" w:type="dxa"/>
          </w:tcPr>
          <w:p w14:paraId="3893D371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1211" w:type="dxa"/>
          </w:tcPr>
          <w:p w14:paraId="1A237523" w14:textId="77777777" w:rsidR="00EE6141" w:rsidRPr="001932E5" w:rsidRDefault="00EE6141" w:rsidP="00EE6141">
            <w:pPr>
              <w:spacing w:line="276" w:lineRule="auto"/>
              <w:jc w:val="both"/>
              <w:rPr>
                <w:rFonts w:asciiTheme="majorBidi" w:hAnsiTheme="majorBidi" w:cstheme="majorBidi"/>
                <w:szCs w:val="24"/>
              </w:rPr>
            </w:pPr>
          </w:p>
        </w:tc>
      </w:tr>
    </w:tbl>
    <w:p w14:paraId="21B79705" w14:textId="77777777" w:rsidR="009C3A43" w:rsidRDefault="009C3A43" w:rsidP="009C3A4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EFF71A5" w14:textId="2D6D7ED6" w:rsidR="00047A63" w:rsidRDefault="00741A2F" w:rsidP="00741A2F">
      <w:pPr>
        <w:pStyle w:val="Heading1"/>
      </w:pPr>
      <w:bookmarkStart w:id="8" w:name="_Toc511260093"/>
      <w:r>
        <w:lastRenderedPageBreak/>
        <w:t xml:space="preserve">3.0 </w:t>
      </w:r>
      <w:r w:rsidR="009510AA" w:rsidRPr="009C3A43">
        <w:t>Design</w:t>
      </w:r>
      <w:bookmarkEnd w:id="8"/>
    </w:p>
    <w:p w14:paraId="75430330" w14:textId="6EA5D87D" w:rsidR="003D1D59" w:rsidRDefault="00C405F0" w:rsidP="00741A2F">
      <w:pPr>
        <w:pStyle w:val="Heading2"/>
      </w:pPr>
      <w:bookmarkStart w:id="9" w:name="_Toc511260094"/>
      <w:r w:rsidRPr="00C405F0">
        <w:t>3.</w:t>
      </w:r>
      <w:r>
        <w:t>1</w:t>
      </w:r>
      <w:r w:rsidRPr="00C405F0">
        <w:t xml:space="preserve"> Design Considerations</w:t>
      </w:r>
      <w:bookmarkEnd w:id="9"/>
    </w:p>
    <w:p w14:paraId="0EDCC52F" w14:textId="5840FBC9" w:rsidR="005E1A12" w:rsidRDefault="009655AE" w:rsidP="009510A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</w:t>
      </w:r>
      <w:r w:rsidRPr="009655AE">
        <w:rPr>
          <w:rFonts w:ascii="Times New Roman" w:hAnsi="Times New Roman" w:cs="Times New Roman"/>
          <w:sz w:val="24"/>
          <w:szCs w:val="24"/>
        </w:rPr>
        <w:t xml:space="preserve">efore </w:t>
      </w:r>
      <w:r w:rsidR="00214E7D" w:rsidRPr="009655AE">
        <w:rPr>
          <w:rFonts w:ascii="Times New Roman" w:hAnsi="Times New Roman" w:cs="Times New Roman"/>
          <w:sz w:val="24"/>
          <w:szCs w:val="24"/>
        </w:rPr>
        <w:t>an</w:t>
      </w:r>
      <w:r w:rsidRPr="009655AE">
        <w:rPr>
          <w:rFonts w:ascii="Times New Roman" w:hAnsi="Times New Roman" w:cs="Times New Roman"/>
          <w:sz w:val="24"/>
          <w:szCs w:val="24"/>
        </w:rPr>
        <w:t xml:space="preserve"> </w:t>
      </w:r>
      <w:r w:rsidR="00214E7D">
        <w:rPr>
          <w:rFonts w:ascii="Times New Roman" w:hAnsi="Times New Roman" w:cs="Times New Roman"/>
          <w:sz w:val="24"/>
          <w:szCs w:val="24"/>
        </w:rPr>
        <w:t>implementation</w:t>
      </w:r>
      <w:r w:rsidRPr="009655AE">
        <w:rPr>
          <w:rFonts w:ascii="Times New Roman" w:hAnsi="Times New Roman" w:cs="Times New Roman"/>
          <w:sz w:val="24"/>
          <w:szCs w:val="24"/>
        </w:rPr>
        <w:t xml:space="preserve"> is</w:t>
      </w:r>
      <w:r w:rsidR="00214E7D">
        <w:rPr>
          <w:rFonts w:ascii="Times New Roman" w:hAnsi="Times New Roman" w:cs="Times New Roman"/>
          <w:sz w:val="24"/>
          <w:szCs w:val="24"/>
        </w:rPr>
        <w:t xml:space="preserve"> </w:t>
      </w:r>
      <w:r w:rsidRPr="009655AE">
        <w:rPr>
          <w:rFonts w:ascii="Times New Roman" w:hAnsi="Times New Roman" w:cs="Times New Roman"/>
          <w:sz w:val="24"/>
          <w:szCs w:val="24"/>
        </w:rPr>
        <w:t xml:space="preserve">to take place, there are many </w:t>
      </w:r>
      <w:r>
        <w:rPr>
          <w:rFonts w:ascii="Times New Roman" w:hAnsi="Times New Roman" w:cs="Times New Roman"/>
          <w:sz w:val="24"/>
          <w:szCs w:val="24"/>
        </w:rPr>
        <w:t>important</w:t>
      </w:r>
      <w:r w:rsidRPr="009655AE">
        <w:rPr>
          <w:rFonts w:ascii="Times New Roman" w:hAnsi="Times New Roman" w:cs="Times New Roman"/>
          <w:sz w:val="24"/>
          <w:szCs w:val="24"/>
        </w:rPr>
        <w:t xml:space="preserve"> steps that </w:t>
      </w:r>
      <w:proofErr w:type="gramStart"/>
      <w:r w:rsidRPr="009655AE">
        <w:rPr>
          <w:rFonts w:ascii="Times New Roman" w:hAnsi="Times New Roman" w:cs="Times New Roman"/>
          <w:sz w:val="24"/>
          <w:szCs w:val="24"/>
        </w:rPr>
        <w:t>has to</w:t>
      </w:r>
      <w:proofErr w:type="gramEnd"/>
      <w:r w:rsidRPr="009655AE">
        <w:rPr>
          <w:rFonts w:ascii="Times New Roman" w:hAnsi="Times New Roman" w:cs="Times New Roman"/>
          <w:sz w:val="24"/>
          <w:szCs w:val="24"/>
        </w:rPr>
        <w:t xml:space="preserve"> be </w:t>
      </w:r>
      <w:r w:rsidR="00214E7D">
        <w:rPr>
          <w:rFonts w:ascii="Times New Roman" w:hAnsi="Times New Roman" w:cs="Times New Roman"/>
          <w:sz w:val="24"/>
          <w:szCs w:val="24"/>
        </w:rPr>
        <w:t>considered</w:t>
      </w:r>
      <w:r w:rsidRPr="009655AE">
        <w:rPr>
          <w:rFonts w:ascii="Times New Roman" w:hAnsi="Times New Roman" w:cs="Times New Roman"/>
          <w:sz w:val="24"/>
          <w:szCs w:val="24"/>
        </w:rPr>
        <w:t xml:space="preserve">. </w:t>
      </w:r>
      <w:r w:rsidR="00214E7D">
        <w:rPr>
          <w:rFonts w:ascii="Times New Roman" w:hAnsi="Times New Roman" w:cs="Times New Roman"/>
          <w:sz w:val="24"/>
          <w:szCs w:val="24"/>
        </w:rPr>
        <w:t>T</w:t>
      </w:r>
      <w:r w:rsidRPr="009655AE">
        <w:rPr>
          <w:rFonts w:ascii="Times New Roman" w:hAnsi="Times New Roman" w:cs="Times New Roman"/>
          <w:sz w:val="24"/>
          <w:szCs w:val="24"/>
        </w:rPr>
        <w:t>he ma</w:t>
      </w:r>
      <w:r w:rsidR="00415A8F">
        <w:rPr>
          <w:rFonts w:ascii="Times New Roman" w:hAnsi="Times New Roman" w:cs="Times New Roman"/>
          <w:sz w:val="24"/>
          <w:szCs w:val="24"/>
        </w:rPr>
        <w:t>in</w:t>
      </w:r>
      <w:r w:rsidRPr="009655AE">
        <w:rPr>
          <w:rFonts w:ascii="Times New Roman" w:hAnsi="Times New Roman" w:cs="Times New Roman"/>
          <w:sz w:val="24"/>
          <w:szCs w:val="24"/>
        </w:rPr>
        <w:t xml:space="preserve"> considerations would be de</w:t>
      </w:r>
      <w:r w:rsidR="00415A8F">
        <w:rPr>
          <w:rFonts w:ascii="Times New Roman" w:hAnsi="Times New Roman" w:cs="Times New Roman"/>
          <w:sz w:val="24"/>
          <w:szCs w:val="24"/>
        </w:rPr>
        <w:t>termining</w:t>
      </w:r>
      <w:r w:rsidRPr="009655AE">
        <w:rPr>
          <w:rFonts w:ascii="Times New Roman" w:hAnsi="Times New Roman" w:cs="Times New Roman"/>
          <w:sz w:val="24"/>
          <w:szCs w:val="24"/>
        </w:rPr>
        <w:t xml:space="preserve"> the design, web </w:t>
      </w:r>
      <w:r w:rsidR="00415A8F">
        <w:rPr>
          <w:rFonts w:ascii="Times New Roman" w:hAnsi="Times New Roman" w:cs="Times New Roman"/>
          <w:sz w:val="24"/>
          <w:szCs w:val="24"/>
        </w:rPr>
        <w:t>components</w:t>
      </w:r>
      <w:r w:rsidRPr="009655AE">
        <w:rPr>
          <w:rFonts w:ascii="Times New Roman" w:hAnsi="Times New Roman" w:cs="Times New Roman"/>
          <w:sz w:val="24"/>
          <w:szCs w:val="24"/>
        </w:rPr>
        <w:t xml:space="preserve"> and the portal </w:t>
      </w:r>
      <w:r w:rsidR="00415A8F">
        <w:rPr>
          <w:rFonts w:ascii="Times New Roman" w:hAnsi="Times New Roman" w:cs="Times New Roman"/>
          <w:sz w:val="24"/>
          <w:szCs w:val="24"/>
        </w:rPr>
        <w:t>which</w:t>
      </w:r>
      <w:r w:rsidRPr="009655AE">
        <w:rPr>
          <w:rFonts w:ascii="Times New Roman" w:hAnsi="Times New Roman" w:cs="Times New Roman"/>
          <w:sz w:val="24"/>
          <w:szCs w:val="24"/>
        </w:rPr>
        <w:t xml:space="preserve"> </w:t>
      </w:r>
      <w:r w:rsidR="00415A8F" w:rsidRPr="009655AE">
        <w:rPr>
          <w:rFonts w:ascii="Times New Roman" w:hAnsi="Times New Roman" w:cs="Times New Roman"/>
          <w:sz w:val="24"/>
          <w:szCs w:val="24"/>
        </w:rPr>
        <w:t>must</w:t>
      </w:r>
      <w:r w:rsidRPr="009655AE">
        <w:rPr>
          <w:rFonts w:ascii="Times New Roman" w:hAnsi="Times New Roman" w:cs="Times New Roman"/>
          <w:sz w:val="24"/>
          <w:szCs w:val="24"/>
        </w:rPr>
        <w:t xml:space="preserve"> be used for the web portal development. “Design considerations </w:t>
      </w:r>
      <w:r w:rsidR="007B2D26">
        <w:rPr>
          <w:rFonts w:ascii="Times New Roman" w:hAnsi="Times New Roman" w:cs="Times New Roman"/>
          <w:sz w:val="24"/>
          <w:szCs w:val="24"/>
        </w:rPr>
        <w:t>contribute</w:t>
      </w:r>
      <w:r w:rsidRPr="009655AE">
        <w:rPr>
          <w:rFonts w:ascii="Times New Roman" w:hAnsi="Times New Roman" w:cs="Times New Roman"/>
          <w:sz w:val="24"/>
          <w:szCs w:val="24"/>
        </w:rPr>
        <w:t xml:space="preserve"> activities </w:t>
      </w:r>
      <w:r w:rsidR="007B2D26">
        <w:rPr>
          <w:rFonts w:ascii="Times New Roman" w:hAnsi="Times New Roman" w:cs="Times New Roman"/>
          <w:sz w:val="24"/>
          <w:szCs w:val="24"/>
        </w:rPr>
        <w:t>which</w:t>
      </w:r>
      <w:r w:rsidRPr="009655AE">
        <w:rPr>
          <w:rFonts w:ascii="Times New Roman" w:hAnsi="Times New Roman" w:cs="Times New Roman"/>
          <w:sz w:val="24"/>
          <w:szCs w:val="24"/>
        </w:rPr>
        <w:t xml:space="preserve"> has to be carefully planned </w:t>
      </w:r>
      <w:r w:rsidR="007B2D26">
        <w:rPr>
          <w:rFonts w:ascii="Times New Roman" w:hAnsi="Times New Roman" w:cs="Times New Roman"/>
          <w:sz w:val="24"/>
          <w:szCs w:val="24"/>
        </w:rPr>
        <w:t>that</w:t>
      </w:r>
      <w:r w:rsidRPr="009655AE">
        <w:rPr>
          <w:rFonts w:ascii="Times New Roman" w:hAnsi="Times New Roman" w:cs="Times New Roman"/>
          <w:sz w:val="24"/>
          <w:szCs w:val="24"/>
        </w:rPr>
        <w:t xml:space="preserve"> will </w:t>
      </w:r>
      <w:r w:rsidR="007B2D26">
        <w:rPr>
          <w:rFonts w:ascii="Times New Roman" w:hAnsi="Times New Roman" w:cs="Times New Roman"/>
          <w:sz w:val="24"/>
          <w:szCs w:val="24"/>
        </w:rPr>
        <w:t>aid</w:t>
      </w:r>
      <w:r w:rsidRPr="009655AE">
        <w:rPr>
          <w:rFonts w:ascii="Times New Roman" w:hAnsi="Times New Roman" w:cs="Times New Roman"/>
          <w:sz w:val="24"/>
          <w:szCs w:val="24"/>
        </w:rPr>
        <w:t xml:space="preserve"> to </w:t>
      </w:r>
      <w:r w:rsidR="00380CD5">
        <w:rPr>
          <w:rFonts w:ascii="Times New Roman" w:hAnsi="Times New Roman" w:cs="Times New Roman"/>
          <w:sz w:val="24"/>
          <w:szCs w:val="24"/>
        </w:rPr>
        <w:t>decrease</w:t>
      </w:r>
      <w:r w:rsidRPr="009655AE">
        <w:rPr>
          <w:rFonts w:ascii="Times New Roman" w:hAnsi="Times New Roman" w:cs="Times New Roman"/>
          <w:sz w:val="24"/>
          <w:szCs w:val="24"/>
        </w:rPr>
        <w:t xml:space="preserve"> time and effort </w:t>
      </w:r>
      <w:r w:rsidR="00380CD5">
        <w:rPr>
          <w:rFonts w:ascii="Times New Roman" w:hAnsi="Times New Roman" w:cs="Times New Roman"/>
          <w:sz w:val="24"/>
          <w:szCs w:val="24"/>
        </w:rPr>
        <w:t>required</w:t>
      </w:r>
      <w:r w:rsidRPr="009655AE">
        <w:rPr>
          <w:rFonts w:ascii="Times New Roman" w:hAnsi="Times New Roman" w:cs="Times New Roman"/>
          <w:sz w:val="24"/>
          <w:szCs w:val="24"/>
        </w:rPr>
        <w:t xml:space="preserve"> for </w:t>
      </w:r>
      <w:r w:rsidR="00380CD5">
        <w:rPr>
          <w:rFonts w:ascii="Times New Roman" w:hAnsi="Times New Roman" w:cs="Times New Roman"/>
          <w:sz w:val="24"/>
          <w:szCs w:val="24"/>
        </w:rPr>
        <w:t>implementation</w:t>
      </w:r>
      <w:r w:rsidRPr="009655AE">
        <w:rPr>
          <w:rFonts w:ascii="Times New Roman" w:hAnsi="Times New Roman" w:cs="Times New Roman"/>
          <w:sz w:val="24"/>
          <w:szCs w:val="24"/>
        </w:rPr>
        <w:t xml:space="preserve">.”, </w:t>
      </w:r>
      <w:r w:rsidR="001066F5" w:rsidRPr="001066F5">
        <w:rPr>
          <w:rFonts w:ascii="Times New Roman" w:hAnsi="Times New Roman" w:cs="Times New Roman"/>
          <w:sz w:val="24"/>
          <w:szCs w:val="24"/>
        </w:rPr>
        <w:t>(Oracle.com, 2016)</w:t>
      </w:r>
      <w:r w:rsidRPr="009655AE">
        <w:rPr>
          <w:rFonts w:ascii="Times New Roman" w:hAnsi="Times New Roman" w:cs="Times New Roman"/>
          <w:sz w:val="24"/>
          <w:szCs w:val="24"/>
        </w:rPr>
        <w:t xml:space="preserve">. The </w:t>
      </w:r>
      <w:r w:rsidR="00380CD5">
        <w:rPr>
          <w:rFonts w:ascii="Times New Roman" w:hAnsi="Times New Roman" w:cs="Times New Roman"/>
          <w:sz w:val="24"/>
          <w:szCs w:val="24"/>
        </w:rPr>
        <w:t>outermost</w:t>
      </w:r>
      <w:r w:rsidRPr="009655AE">
        <w:rPr>
          <w:rFonts w:ascii="Times New Roman" w:hAnsi="Times New Roman" w:cs="Times New Roman"/>
          <w:sz w:val="24"/>
          <w:szCs w:val="24"/>
        </w:rPr>
        <w:t xml:space="preserve"> </w:t>
      </w:r>
      <w:r w:rsidR="00A525BF">
        <w:rPr>
          <w:rFonts w:ascii="Times New Roman" w:hAnsi="Times New Roman" w:cs="Times New Roman"/>
          <w:sz w:val="24"/>
          <w:szCs w:val="24"/>
        </w:rPr>
        <w:t>component</w:t>
      </w:r>
      <w:r w:rsidRPr="009655AE">
        <w:rPr>
          <w:rFonts w:ascii="Times New Roman" w:hAnsi="Times New Roman" w:cs="Times New Roman"/>
          <w:sz w:val="24"/>
          <w:szCs w:val="24"/>
        </w:rPr>
        <w:t xml:space="preserve"> of the design consideration for the web portal development is the </w:t>
      </w:r>
      <w:r w:rsidR="00380CD5">
        <w:rPr>
          <w:rFonts w:ascii="Times New Roman" w:hAnsi="Times New Roman" w:cs="Times New Roman"/>
          <w:sz w:val="24"/>
          <w:szCs w:val="24"/>
        </w:rPr>
        <w:t>w</w:t>
      </w:r>
      <w:r w:rsidRPr="009655AE">
        <w:rPr>
          <w:rFonts w:ascii="Times New Roman" w:hAnsi="Times New Roman" w:cs="Times New Roman"/>
          <w:sz w:val="24"/>
          <w:szCs w:val="24"/>
        </w:rPr>
        <w:t xml:space="preserve">ebsite </w:t>
      </w:r>
      <w:r w:rsidR="00380CD5">
        <w:rPr>
          <w:rFonts w:ascii="Times New Roman" w:hAnsi="Times New Roman" w:cs="Times New Roman"/>
          <w:sz w:val="24"/>
          <w:szCs w:val="24"/>
        </w:rPr>
        <w:t>s</w:t>
      </w:r>
      <w:r w:rsidRPr="009655AE">
        <w:rPr>
          <w:rFonts w:ascii="Times New Roman" w:hAnsi="Times New Roman" w:cs="Times New Roman"/>
          <w:sz w:val="24"/>
          <w:szCs w:val="24"/>
        </w:rPr>
        <w:t xml:space="preserve">tructure. Website structure </w:t>
      </w:r>
      <w:r w:rsidR="00A525BF">
        <w:rPr>
          <w:rFonts w:ascii="Times New Roman" w:hAnsi="Times New Roman" w:cs="Times New Roman"/>
          <w:sz w:val="24"/>
          <w:szCs w:val="24"/>
        </w:rPr>
        <w:t>indicates</w:t>
      </w:r>
      <w:r w:rsidRPr="009655AE">
        <w:rPr>
          <w:rFonts w:ascii="Times New Roman" w:hAnsi="Times New Roman" w:cs="Times New Roman"/>
          <w:sz w:val="24"/>
          <w:szCs w:val="24"/>
        </w:rPr>
        <w:t xml:space="preserve"> to the</w:t>
      </w:r>
      <w:r w:rsidR="00A525BF">
        <w:rPr>
          <w:rFonts w:ascii="Times New Roman" w:hAnsi="Times New Roman" w:cs="Times New Roman"/>
          <w:sz w:val="24"/>
          <w:szCs w:val="24"/>
        </w:rPr>
        <w:t xml:space="preserve"> </w:t>
      </w:r>
      <w:r w:rsidRPr="009655AE">
        <w:rPr>
          <w:rFonts w:ascii="Times New Roman" w:hAnsi="Times New Roman" w:cs="Times New Roman"/>
          <w:sz w:val="24"/>
          <w:szCs w:val="24"/>
        </w:rPr>
        <w:t>architecture</w:t>
      </w:r>
      <w:r w:rsidR="00A525BF">
        <w:rPr>
          <w:rFonts w:ascii="Times New Roman" w:hAnsi="Times New Roman" w:cs="Times New Roman"/>
          <w:sz w:val="24"/>
          <w:szCs w:val="24"/>
        </w:rPr>
        <w:t xml:space="preserve"> or </w:t>
      </w:r>
      <w:r w:rsidR="00C627E1">
        <w:rPr>
          <w:rFonts w:ascii="Times New Roman" w:hAnsi="Times New Roman" w:cs="Times New Roman"/>
          <w:sz w:val="24"/>
          <w:szCs w:val="24"/>
        </w:rPr>
        <w:t>appearance</w:t>
      </w:r>
      <w:r w:rsidRPr="009655AE">
        <w:rPr>
          <w:rFonts w:ascii="Times New Roman" w:hAnsi="Times New Roman" w:cs="Times New Roman"/>
          <w:sz w:val="24"/>
          <w:szCs w:val="24"/>
        </w:rPr>
        <w:t xml:space="preserve"> of the website </w:t>
      </w:r>
      <w:r w:rsidR="00C627E1">
        <w:rPr>
          <w:rFonts w:ascii="Times New Roman" w:hAnsi="Times New Roman" w:cs="Times New Roman"/>
          <w:sz w:val="24"/>
          <w:szCs w:val="24"/>
        </w:rPr>
        <w:t>which</w:t>
      </w:r>
      <w:r w:rsidRPr="009655AE">
        <w:rPr>
          <w:rFonts w:ascii="Times New Roman" w:hAnsi="Times New Roman" w:cs="Times New Roman"/>
          <w:sz w:val="24"/>
          <w:szCs w:val="24"/>
        </w:rPr>
        <w:t xml:space="preserve"> is </w:t>
      </w:r>
      <w:r w:rsidR="00C627E1">
        <w:rPr>
          <w:rFonts w:ascii="Times New Roman" w:hAnsi="Times New Roman" w:cs="Times New Roman"/>
          <w:sz w:val="24"/>
          <w:szCs w:val="24"/>
        </w:rPr>
        <w:t>quickly</w:t>
      </w:r>
      <w:r w:rsidRPr="009655AE">
        <w:rPr>
          <w:rFonts w:ascii="Times New Roman" w:hAnsi="Times New Roman" w:cs="Times New Roman"/>
          <w:sz w:val="24"/>
          <w:szCs w:val="24"/>
        </w:rPr>
        <w:t xml:space="preserve"> recognizable by</w:t>
      </w:r>
      <w:r w:rsidR="00C627E1">
        <w:rPr>
          <w:rFonts w:ascii="Times New Roman" w:hAnsi="Times New Roman" w:cs="Times New Roman"/>
          <w:sz w:val="24"/>
          <w:szCs w:val="24"/>
        </w:rPr>
        <w:t xml:space="preserve"> </w:t>
      </w:r>
      <w:r w:rsidRPr="009655AE">
        <w:rPr>
          <w:rFonts w:ascii="Times New Roman" w:hAnsi="Times New Roman" w:cs="Times New Roman"/>
          <w:sz w:val="24"/>
          <w:szCs w:val="24"/>
        </w:rPr>
        <w:t>consumers</w:t>
      </w:r>
      <w:r w:rsidR="00C627E1">
        <w:rPr>
          <w:rFonts w:ascii="Times New Roman" w:hAnsi="Times New Roman" w:cs="Times New Roman"/>
          <w:sz w:val="24"/>
          <w:szCs w:val="24"/>
        </w:rPr>
        <w:t xml:space="preserve"> or clients</w:t>
      </w:r>
      <w:r w:rsidRPr="009655AE">
        <w:rPr>
          <w:rFonts w:ascii="Times New Roman" w:hAnsi="Times New Roman" w:cs="Times New Roman"/>
          <w:sz w:val="24"/>
          <w:szCs w:val="24"/>
        </w:rPr>
        <w:t>. Wh</w:t>
      </w:r>
      <w:r w:rsidR="006411C2">
        <w:rPr>
          <w:rFonts w:ascii="Times New Roman" w:hAnsi="Times New Roman" w:cs="Times New Roman"/>
          <w:sz w:val="24"/>
          <w:szCs w:val="24"/>
        </w:rPr>
        <w:t>ile</w:t>
      </w:r>
      <w:r w:rsidRPr="009655AE">
        <w:rPr>
          <w:rFonts w:ascii="Times New Roman" w:hAnsi="Times New Roman" w:cs="Times New Roman"/>
          <w:sz w:val="24"/>
          <w:szCs w:val="24"/>
        </w:rPr>
        <w:t xml:space="preserve"> developing web applications for business</w:t>
      </w:r>
      <w:r w:rsidR="006411C2">
        <w:rPr>
          <w:rFonts w:ascii="Times New Roman" w:hAnsi="Times New Roman" w:cs="Times New Roman"/>
          <w:sz w:val="24"/>
          <w:szCs w:val="24"/>
        </w:rPr>
        <w:t xml:space="preserve"> organization</w:t>
      </w:r>
      <w:r w:rsidRPr="009655AE">
        <w:rPr>
          <w:rFonts w:ascii="Times New Roman" w:hAnsi="Times New Roman" w:cs="Times New Roman"/>
          <w:sz w:val="24"/>
          <w:szCs w:val="24"/>
        </w:rPr>
        <w:t xml:space="preserve"> </w:t>
      </w:r>
      <w:r w:rsidR="006411C2">
        <w:rPr>
          <w:rFonts w:ascii="Times New Roman" w:hAnsi="Times New Roman" w:cs="Times New Roman"/>
          <w:sz w:val="24"/>
          <w:szCs w:val="24"/>
        </w:rPr>
        <w:t xml:space="preserve">such as </w:t>
      </w:r>
      <w:r w:rsidR="006411C2" w:rsidRPr="006411C2">
        <w:rPr>
          <w:rFonts w:ascii="Times New Roman" w:hAnsi="Times New Roman" w:cs="Times New Roman"/>
          <w:sz w:val="24"/>
          <w:szCs w:val="24"/>
        </w:rPr>
        <w:t>Maersk Line</w:t>
      </w:r>
      <w:r w:rsidR="006411C2" w:rsidRPr="009655AE">
        <w:rPr>
          <w:rFonts w:ascii="Times New Roman" w:hAnsi="Times New Roman" w:cs="Times New Roman"/>
          <w:sz w:val="24"/>
          <w:szCs w:val="24"/>
        </w:rPr>
        <w:t>,</w:t>
      </w:r>
      <w:r w:rsidRPr="009655AE">
        <w:rPr>
          <w:rFonts w:ascii="Times New Roman" w:hAnsi="Times New Roman" w:cs="Times New Roman"/>
          <w:sz w:val="24"/>
          <w:szCs w:val="24"/>
        </w:rPr>
        <w:t xml:space="preserve"> the web structure </w:t>
      </w:r>
      <w:r w:rsidR="006E7F74" w:rsidRPr="009655AE">
        <w:rPr>
          <w:rFonts w:ascii="Times New Roman" w:hAnsi="Times New Roman" w:cs="Times New Roman"/>
          <w:sz w:val="24"/>
          <w:szCs w:val="24"/>
        </w:rPr>
        <w:t>must</w:t>
      </w:r>
      <w:r w:rsidRPr="009655AE">
        <w:rPr>
          <w:rFonts w:ascii="Times New Roman" w:hAnsi="Times New Roman" w:cs="Times New Roman"/>
          <w:sz w:val="24"/>
          <w:szCs w:val="24"/>
        </w:rPr>
        <w:t xml:space="preserve"> be given high </w:t>
      </w:r>
      <w:r w:rsidR="006411C2">
        <w:rPr>
          <w:rFonts w:ascii="Times New Roman" w:hAnsi="Times New Roman" w:cs="Times New Roman"/>
          <w:sz w:val="24"/>
          <w:szCs w:val="24"/>
        </w:rPr>
        <w:t>prioritize</w:t>
      </w:r>
      <w:r w:rsidRPr="009655AE">
        <w:rPr>
          <w:rFonts w:ascii="Times New Roman" w:hAnsi="Times New Roman" w:cs="Times New Roman"/>
          <w:sz w:val="24"/>
          <w:szCs w:val="24"/>
        </w:rPr>
        <w:t xml:space="preserve">. </w:t>
      </w:r>
      <w:r w:rsidR="006E7F74">
        <w:rPr>
          <w:rFonts w:ascii="Times New Roman" w:hAnsi="Times New Roman" w:cs="Times New Roman"/>
          <w:sz w:val="24"/>
          <w:szCs w:val="24"/>
        </w:rPr>
        <w:t>It</w:t>
      </w:r>
      <w:r w:rsidRPr="009655AE">
        <w:rPr>
          <w:rFonts w:ascii="Times New Roman" w:hAnsi="Times New Roman" w:cs="Times New Roman"/>
          <w:sz w:val="24"/>
          <w:szCs w:val="24"/>
        </w:rPr>
        <w:t xml:space="preserve"> is because the web portal is the </w:t>
      </w:r>
      <w:r w:rsidR="006E7F74">
        <w:rPr>
          <w:rFonts w:ascii="Times New Roman" w:hAnsi="Times New Roman" w:cs="Times New Roman"/>
          <w:sz w:val="24"/>
          <w:szCs w:val="24"/>
        </w:rPr>
        <w:t>tool</w:t>
      </w:r>
      <w:r w:rsidRPr="009655AE">
        <w:rPr>
          <w:rFonts w:ascii="Times New Roman" w:hAnsi="Times New Roman" w:cs="Times New Roman"/>
          <w:sz w:val="24"/>
          <w:szCs w:val="24"/>
        </w:rPr>
        <w:t xml:space="preserve"> </w:t>
      </w:r>
      <w:r w:rsidR="006E7F74">
        <w:rPr>
          <w:rFonts w:ascii="Times New Roman" w:hAnsi="Times New Roman" w:cs="Times New Roman"/>
          <w:sz w:val="24"/>
          <w:szCs w:val="24"/>
        </w:rPr>
        <w:t>which</w:t>
      </w:r>
      <w:r w:rsidRPr="009655AE">
        <w:rPr>
          <w:rFonts w:ascii="Times New Roman" w:hAnsi="Times New Roman" w:cs="Times New Roman"/>
          <w:sz w:val="24"/>
          <w:szCs w:val="24"/>
        </w:rPr>
        <w:t xml:space="preserve"> </w:t>
      </w:r>
      <w:r w:rsidR="006E7F74">
        <w:rPr>
          <w:rFonts w:ascii="Times New Roman" w:hAnsi="Times New Roman" w:cs="Times New Roman"/>
          <w:sz w:val="24"/>
          <w:szCs w:val="24"/>
        </w:rPr>
        <w:t>dominate</w:t>
      </w:r>
      <w:r w:rsidRPr="009655AE">
        <w:rPr>
          <w:rFonts w:ascii="Times New Roman" w:hAnsi="Times New Roman" w:cs="Times New Roman"/>
          <w:sz w:val="24"/>
          <w:szCs w:val="24"/>
        </w:rPr>
        <w:t xml:space="preserve"> the managements brand to its consumers. Website structure</w:t>
      </w:r>
      <w:r w:rsidR="001E0CC0">
        <w:rPr>
          <w:rFonts w:ascii="Times New Roman" w:hAnsi="Times New Roman" w:cs="Times New Roman"/>
          <w:sz w:val="24"/>
          <w:szCs w:val="24"/>
        </w:rPr>
        <w:t xml:space="preserve"> that</w:t>
      </w:r>
      <w:r w:rsidRPr="009655AE">
        <w:rPr>
          <w:rFonts w:ascii="Times New Roman" w:hAnsi="Times New Roman" w:cs="Times New Roman"/>
          <w:sz w:val="24"/>
          <w:szCs w:val="24"/>
        </w:rPr>
        <w:t xml:space="preserve"> includes eff</w:t>
      </w:r>
      <w:r w:rsidR="001E0CC0">
        <w:rPr>
          <w:rFonts w:ascii="Times New Roman" w:hAnsi="Times New Roman" w:cs="Times New Roman"/>
          <w:sz w:val="24"/>
          <w:szCs w:val="24"/>
        </w:rPr>
        <w:t>iciency</w:t>
      </w:r>
      <w:r w:rsidRPr="009655AE">
        <w:rPr>
          <w:rFonts w:ascii="Times New Roman" w:hAnsi="Times New Roman" w:cs="Times New Roman"/>
          <w:sz w:val="24"/>
          <w:szCs w:val="24"/>
        </w:rPr>
        <w:t xml:space="preserve"> of the web architecture to</w:t>
      </w:r>
      <w:r w:rsidR="001E0CC0">
        <w:rPr>
          <w:rFonts w:ascii="Times New Roman" w:hAnsi="Times New Roman" w:cs="Times New Roman"/>
          <w:sz w:val="24"/>
          <w:szCs w:val="24"/>
        </w:rPr>
        <w:t xml:space="preserve"> accomplish</w:t>
      </w:r>
      <w:r w:rsidRPr="009655AE">
        <w:rPr>
          <w:rFonts w:ascii="Times New Roman" w:hAnsi="Times New Roman" w:cs="Times New Roman"/>
          <w:sz w:val="24"/>
          <w:szCs w:val="24"/>
        </w:rPr>
        <w:t xml:space="preserve"> all </w:t>
      </w:r>
      <w:r w:rsidR="00E01A20">
        <w:rPr>
          <w:rFonts w:ascii="Times New Roman" w:hAnsi="Times New Roman" w:cs="Times New Roman"/>
          <w:sz w:val="24"/>
          <w:szCs w:val="24"/>
        </w:rPr>
        <w:t xml:space="preserve">the </w:t>
      </w:r>
      <w:r w:rsidRPr="009655AE">
        <w:rPr>
          <w:rFonts w:ascii="Times New Roman" w:hAnsi="Times New Roman" w:cs="Times New Roman"/>
          <w:sz w:val="24"/>
          <w:szCs w:val="24"/>
        </w:rPr>
        <w:t xml:space="preserve">requirements. The web structure </w:t>
      </w:r>
      <w:r w:rsidR="00E01A20">
        <w:rPr>
          <w:rFonts w:ascii="Times New Roman" w:hAnsi="Times New Roman" w:cs="Times New Roman"/>
          <w:sz w:val="24"/>
          <w:szCs w:val="24"/>
        </w:rPr>
        <w:t>must</w:t>
      </w:r>
      <w:r w:rsidRPr="009655AE">
        <w:rPr>
          <w:rFonts w:ascii="Times New Roman" w:hAnsi="Times New Roman" w:cs="Times New Roman"/>
          <w:sz w:val="24"/>
          <w:szCs w:val="24"/>
        </w:rPr>
        <w:t xml:space="preserve"> be </w:t>
      </w:r>
      <w:r w:rsidR="00E01A20">
        <w:rPr>
          <w:rFonts w:ascii="Times New Roman" w:hAnsi="Times New Roman" w:cs="Times New Roman"/>
          <w:sz w:val="24"/>
          <w:szCs w:val="24"/>
        </w:rPr>
        <w:t>flexible</w:t>
      </w:r>
      <w:r w:rsidRPr="009655AE">
        <w:rPr>
          <w:rFonts w:ascii="Times New Roman" w:hAnsi="Times New Roman" w:cs="Times New Roman"/>
          <w:sz w:val="24"/>
          <w:szCs w:val="24"/>
        </w:rPr>
        <w:t xml:space="preserve"> and responsive to </w:t>
      </w:r>
      <w:r w:rsidR="00E01A20">
        <w:rPr>
          <w:rFonts w:ascii="Times New Roman" w:hAnsi="Times New Roman" w:cs="Times New Roman"/>
          <w:sz w:val="24"/>
          <w:szCs w:val="24"/>
        </w:rPr>
        <w:t>every</w:t>
      </w:r>
      <w:r w:rsidRPr="009655AE">
        <w:rPr>
          <w:rFonts w:ascii="Times New Roman" w:hAnsi="Times New Roman" w:cs="Times New Roman"/>
          <w:sz w:val="24"/>
          <w:szCs w:val="24"/>
        </w:rPr>
        <w:t xml:space="preserve"> different </w:t>
      </w:r>
      <w:r w:rsidR="00E01A20" w:rsidRPr="009655AE">
        <w:rPr>
          <w:rFonts w:ascii="Times New Roman" w:hAnsi="Times New Roman" w:cs="Times New Roman"/>
          <w:sz w:val="24"/>
          <w:szCs w:val="24"/>
        </w:rPr>
        <w:t>environment</w:t>
      </w:r>
      <w:r w:rsidRPr="009655AE">
        <w:rPr>
          <w:rFonts w:ascii="Times New Roman" w:hAnsi="Times New Roman" w:cs="Times New Roman"/>
          <w:sz w:val="24"/>
          <w:szCs w:val="24"/>
        </w:rPr>
        <w:t xml:space="preserve"> </w:t>
      </w:r>
      <w:r w:rsidR="00E01A20">
        <w:rPr>
          <w:rFonts w:ascii="Times New Roman" w:hAnsi="Times New Roman" w:cs="Times New Roman"/>
          <w:sz w:val="24"/>
          <w:szCs w:val="24"/>
        </w:rPr>
        <w:t>which</w:t>
      </w:r>
      <w:r w:rsidRPr="009655AE">
        <w:rPr>
          <w:rFonts w:ascii="Times New Roman" w:hAnsi="Times New Roman" w:cs="Times New Roman"/>
          <w:sz w:val="24"/>
          <w:szCs w:val="24"/>
        </w:rPr>
        <w:t xml:space="preserve"> the web portal will be </w:t>
      </w:r>
      <w:r w:rsidR="00E01A20">
        <w:rPr>
          <w:rFonts w:ascii="Times New Roman" w:hAnsi="Times New Roman" w:cs="Times New Roman"/>
          <w:sz w:val="24"/>
          <w:szCs w:val="24"/>
        </w:rPr>
        <w:t>performing</w:t>
      </w:r>
      <w:r w:rsidRPr="009655AE">
        <w:rPr>
          <w:rFonts w:ascii="Times New Roman" w:hAnsi="Times New Roman" w:cs="Times New Roman"/>
          <w:sz w:val="24"/>
          <w:szCs w:val="24"/>
        </w:rPr>
        <w:t xml:space="preserve"> on. </w:t>
      </w:r>
      <w:r w:rsidR="00E01A20" w:rsidRPr="009655AE">
        <w:rPr>
          <w:rFonts w:ascii="Times New Roman" w:hAnsi="Times New Roman" w:cs="Times New Roman"/>
          <w:sz w:val="24"/>
          <w:szCs w:val="24"/>
        </w:rPr>
        <w:t>To</w:t>
      </w:r>
      <w:r w:rsidRPr="009655AE">
        <w:rPr>
          <w:rFonts w:ascii="Times New Roman" w:hAnsi="Times New Roman" w:cs="Times New Roman"/>
          <w:sz w:val="24"/>
          <w:szCs w:val="24"/>
        </w:rPr>
        <w:t xml:space="preserve"> </w:t>
      </w:r>
      <w:r w:rsidR="00035D66" w:rsidRPr="009655AE">
        <w:rPr>
          <w:rFonts w:ascii="Times New Roman" w:hAnsi="Times New Roman" w:cs="Times New Roman"/>
          <w:sz w:val="24"/>
          <w:szCs w:val="24"/>
        </w:rPr>
        <w:t>be responsive</w:t>
      </w:r>
      <w:r w:rsidR="00035D66">
        <w:rPr>
          <w:rFonts w:ascii="Times New Roman" w:hAnsi="Times New Roman" w:cs="Times New Roman"/>
          <w:sz w:val="24"/>
          <w:szCs w:val="24"/>
        </w:rPr>
        <w:t xml:space="preserve"> and flexible</w:t>
      </w:r>
      <w:r w:rsidRPr="009655AE">
        <w:rPr>
          <w:rFonts w:ascii="Times New Roman" w:hAnsi="Times New Roman" w:cs="Times New Roman"/>
          <w:sz w:val="24"/>
          <w:szCs w:val="24"/>
        </w:rPr>
        <w:t xml:space="preserve">, the web structure </w:t>
      </w:r>
      <w:r w:rsidR="00035D66">
        <w:rPr>
          <w:rFonts w:ascii="Times New Roman" w:hAnsi="Times New Roman" w:cs="Times New Roman"/>
          <w:sz w:val="24"/>
          <w:szCs w:val="24"/>
        </w:rPr>
        <w:t>must</w:t>
      </w:r>
      <w:r w:rsidRPr="009655AE">
        <w:rPr>
          <w:rFonts w:ascii="Times New Roman" w:hAnsi="Times New Roman" w:cs="Times New Roman"/>
          <w:sz w:val="24"/>
          <w:szCs w:val="24"/>
        </w:rPr>
        <w:t xml:space="preserve"> be </w:t>
      </w:r>
      <w:r w:rsidR="00035D66">
        <w:rPr>
          <w:rFonts w:ascii="Times New Roman" w:hAnsi="Times New Roman" w:cs="Times New Roman"/>
          <w:sz w:val="24"/>
          <w:szCs w:val="24"/>
        </w:rPr>
        <w:t>identically</w:t>
      </w:r>
      <w:r w:rsidRPr="009655AE">
        <w:rPr>
          <w:rFonts w:ascii="Times New Roman" w:hAnsi="Times New Roman" w:cs="Times New Roman"/>
          <w:sz w:val="24"/>
          <w:szCs w:val="24"/>
        </w:rPr>
        <w:t xml:space="preserve"> updated</w:t>
      </w:r>
      <w:r w:rsidR="00035D66">
        <w:rPr>
          <w:rFonts w:ascii="Times New Roman" w:hAnsi="Times New Roman" w:cs="Times New Roman"/>
          <w:sz w:val="24"/>
          <w:szCs w:val="24"/>
        </w:rPr>
        <w:t xml:space="preserve"> along</w:t>
      </w:r>
      <w:r w:rsidRPr="009655AE">
        <w:rPr>
          <w:rFonts w:ascii="Times New Roman" w:hAnsi="Times New Roman" w:cs="Times New Roman"/>
          <w:sz w:val="24"/>
          <w:szCs w:val="24"/>
        </w:rPr>
        <w:t xml:space="preserve"> with latest technological </w:t>
      </w:r>
      <w:r w:rsidR="00035D66">
        <w:rPr>
          <w:rFonts w:ascii="Times New Roman" w:hAnsi="Times New Roman" w:cs="Times New Roman"/>
          <w:sz w:val="24"/>
          <w:szCs w:val="24"/>
        </w:rPr>
        <w:t>aspects</w:t>
      </w:r>
      <w:r w:rsidRPr="009655AE">
        <w:rPr>
          <w:rFonts w:ascii="Times New Roman" w:hAnsi="Times New Roman" w:cs="Times New Roman"/>
          <w:sz w:val="24"/>
          <w:szCs w:val="24"/>
        </w:rPr>
        <w:t xml:space="preserve">. The technological </w:t>
      </w:r>
      <w:r w:rsidR="00B12FBF">
        <w:rPr>
          <w:rFonts w:ascii="Times New Roman" w:hAnsi="Times New Roman" w:cs="Times New Roman"/>
          <w:sz w:val="24"/>
          <w:szCs w:val="24"/>
        </w:rPr>
        <w:t>access</w:t>
      </w:r>
      <w:r w:rsidRPr="009655AE">
        <w:rPr>
          <w:rFonts w:ascii="Times New Roman" w:hAnsi="Times New Roman" w:cs="Times New Roman"/>
          <w:sz w:val="24"/>
          <w:szCs w:val="24"/>
        </w:rPr>
        <w:t xml:space="preserve"> for web </w:t>
      </w:r>
      <w:r w:rsidR="00B12FBF">
        <w:rPr>
          <w:rFonts w:ascii="Times New Roman" w:hAnsi="Times New Roman" w:cs="Times New Roman"/>
          <w:sz w:val="24"/>
          <w:szCs w:val="24"/>
        </w:rPr>
        <w:t>implementation that</w:t>
      </w:r>
      <w:r w:rsidRPr="009655AE">
        <w:rPr>
          <w:rFonts w:ascii="Times New Roman" w:hAnsi="Times New Roman" w:cs="Times New Roman"/>
          <w:sz w:val="24"/>
          <w:szCs w:val="24"/>
        </w:rPr>
        <w:t xml:space="preserve"> </w:t>
      </w:r>
      <w:r w:rsidR="00B12FBF" w:rsidRPr="009655AE">
        <w:rPr>
          <w:rFonts w:ascii="Times New Roman" w:hAnsi="Times New Roman" w:cs="Times New Roman"/>
          <w:sz w:val="24"/>
          <w:szCs w:val="24"/>
        </w:rPr>
        <w:t>includes</w:t>
      </w:r>
      <w:r w:rsidRPr="009655AE">
        <w:rPr>
          <w:rFonts w:ascii="Times New Roman" w:hAnsi="Times New Roman" w:cs="Times New Roman"/>
          <w:sz w:val="24"/>
          <w:szCs w:val="24"/>
        </w:rPr>
        <w:t xml:space="preserve"> the</w:t>
      </w:r>
      <w:r w:rsidR="00B12FBF">
        <w:rPr>
          <w:rFonts w:ascii="Times New Roman" w:hAnsi="Times New Roman" w:cs="Times New Roman"/>
          <w:sz w:val="24"/>
          <w:szCs w:val="24"/>
        </w:rPr>
        <w:t xml:space="preserve"> </w:t>
      </w:r>
      <w:r w:rsidRPr="009655AE">
        <w:rPr>
          <w:rFonts w:ascii="Times New Roman" w:hAnsi="Times New Roman" w:cs="Times New Roman"/>
          <w:sz w:val="24"/>
          <w:szCs w:val="24"/>
        </w:rPr>
        <w:t>programming language</w:t>
      </w:r>
      <w:r w:rsidR="00B12FBF">
        <w:rPr>
          <w:rFonts w:ascii="Times New Roman" w:hAnsi="Times New Roman" w:cs="Times New Roman"/>
          <w:sz w:val="24"/>
          <w:szCs w:val="24"/>
        </w:rPr>
        <w:t>, design frame</w:t>
      </w:r>
      <w:r w:rsidRPr="009655AE">
        <w:rPr>
          <w:rFonts w:ascii="Times New Roman" w:hAnsi="Times New Roman" w:cs="Times New Roman"/>
          <w:sz w:val="24"/>
          <w:szCs w:val="24"/>
        </w:rPr>
        <w:t xml:space="preserve"> and deployment portal. For the development</w:t>
      </w:r>
      <w:r w:rsidR="005E1A12">
        <w:rPr>
          <w:rFonts w:ascii="Times New Roman" w:hAnsi="Times New Roman" w:cs="Times New Roman"/>
          <w:sz w:val="24"/>
          <w:szCs w:val="24"/>
        </w:rPr>
        <w:t xml:space="preserve"> and deployment</w:t>
      </w:r>
      <w:r w:rsidRPr="009655AE">
        <w:rPr>
          <w:rFonts w:ascii="Times New Roman" w:hAnsi="Times New Roman" w:cs="Times New Roman"/>
          <w:sz w:val="24"/>
          <w:szCs w:val="24"/>
        </w:rPr>
        <w:t xml:space="preserve"> of the c</w:t>
      </w:r>
      <w:r w:rsidR="00942E88">
        <w:rPr>
          <w:rFonts w:ascii="Times New Roman" w:hAnsi="Times New Roman" w:cs="Times New Roman"/>
          <w:sz w:val="24"/>
          <w:szCs w:val="24"/>
        </w:rPr>
        <w:t>ontainer management</w:t>
      </w:r>
      <w:r w:rsidRPr="009655AE">
        <w:rPr>
          <w:rFonts w:ascii="Times New Roman" w:hAnsi="Times New Roman" w:cs="Times New Roman"/>
          <w:sz w:val="24"/>
          <w:szCs w:val="24"/>
        </w:rPr>
        <w:t xml:space="preserve"> portal, tools such as</w:t>
      </w:r>
      <w:r w:rsidR="00F901DD">
        <w:rPr>
          <w:rFonts w:ascii="Times New Roman" w:hAnsi="Times New Roman" w:cs="Times New Roman"/>
          <w:sz w:val="24"/>
          <w:szCs w:val="24"/>
        </w:rPr>
        <w:t xml:space="preserve"> </w:t>
      </w:r>
      <w:r w:rsidRPr="009655AE">
        <w:rPr>
          <w:rFonts w:ascii="Times New Roman" w:hAnsi="Times New Roman" w:cs="Times New Roman"/>
          <w:sz w:val="24"/>
          <w:szCs w:val="24"/>
        </w:rPr>
        <w:t>ASP.Net</w:t>
      </w:r>
      <w:r w:rsidR="00F901DD">
        <w:rPr>
          <w:rFonts w:ascii="Times New Roman" w:hAnsi="Times New Roman" w:cs="Times New Roman"/>
          <w:sz w:val="24"/>
          <w:szCs w:val="24"/>
        </w:rPr>
        <w:t>, HTML</w:t>
      </w:r>
      <w:r w:rsidRPr="009655AE">
        <w:rPr>
          <w:rFonts w:ascii="Times New Roman" w:hAnsi="Times New Roman" w:cs="Times New Roman"/>
          <w:sz w:val="24"/>
          <w:szCs w:val="24"/>
        </w:rPr>
        <w:t xml:space="preserve"> and Microsoft Azure portals were</w:t>
      </w:r>
      <w:r w:rsidR="00F901DD">
        <w:rPr>
          <w:rFonts w:ascii="Times New Roman" w:hAnsi="Times New Roman" w:cs="Times New Roman"/>
          <w:sz w:val="24"/>
          <w:szCs w:val="24"/>
        </w:rPr>
        <w:t xml:space="preserve"> </w:t>
      </w:r>
      <w:r w:rsidRPr="009655AE">
        <w:rPr>
          <w:rFonts w:ascii="Times New Roman" w:hAnsi="Times New Roman" w:cs="Times New Roman"/>
          <w:sz w:val="24"/>
          <w:szCs w:val="24"/>
        </w:rPr>
        <w:t>used</w:t>
      </w:r>
      <w:r w:rsidR="005E1A12">
        <w:rPr>
          <w:rFonts w:ascii="Times New Roman" w:hAnsi="Times New Roman" w:cs="Times New Roman"/>
          <w:sz w:val="24"/>
          <w:szCs w:val="24"/>
        </w:rPr>
        <w:t>.</w:t>
      </w:r>
    </w:p>
    <w:p w14:paraId="29B98807" w14:textId="11687933" w:rsidR="00594AA0" w:rsidRDefault="008D725E" w:rsidP="009510A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reover, t</w:t>
      </w:r>
      <w:r w:rsidR="005E1A12" w:rsidRPr="005E1A12">
        <w:rPr>
          <w:rFonts w:ascii="Times New Roman" w:hAnsi="Times New Roman" w:cs="Times New Roman"/>
          <w:sz w:val="24"/>
          <w:szCs w:val="24"/>
        </w:rPr>
        <w:t xml:space="preserve">he next design consideration </w:t>
      </w:r>
      <w:r>
        <w:rPr>
          <w:rFonts w:ascii="Times New Roman" w:hAnsi="Times New Roman" w:cs="Times New Roman"/>
          <w:sz w:val="24"/>
          <w:szCs w:val="24"/>
        </w:rPr>
        <w:t>which</w:t>
      </w:r>
      <w:r w:rsidR="005E1A12" w:rsidRPr="005E1A12">
        <w:rPr>
          <w:rFonts w:ascii="Times New Roman" w:hAnsi="Times New Roman" w:cs="Times New Roman"/>
          <w:sz w:val="24"/>
          <w:szCs w:val="24"/>
        </w:rPr>
        <w:t xml:space="preserve"> has</w:t>
      </w:r>
      <w:r>
        <w:rPr>
          <w:rFonts w:ascii="Times New Roman" w:hAnsi="Times New Roman" w:cs="Times New Roman"/>
          <w:sz w:val="24"/>
          <w:szCs w:val="24"/>
        </w:rPr>
        <w:t xml:space="preserve"> considered</w:t>
      </w:r>
      <w:r w:rsidR="005E1A12" w:rsidRPr="005E1A12">
        <w:rPr>
          <w:rFonts w:ascii="Times New Roman" w:hAnsi="Times New Roman" w:cs="Times New Roman"/>
          <w:sz w:val="24"/>
          <w:szCs w:val="24"/>
        </w:rPr>
        <w:t xml:space="preserve"> by developer is the UI &amp; Technical Consideration. U</w:t>
      </w:r>
      <w:r w:rsidR="00474BBC">
        <w:rPr>
          <w:rFonts w:ascii="Times New Roman" w:hAnsi="Times New Roman" w:cs="Times New Roman"/>
          <w:sz w:val="24"/>
          <w:szCs w:val="24"/>
        </w:rPr>
        <w:t>ser Interface</w:t>
      </w:r>
      <w:r w:rsidR="005E1A12" w:rsidRPr="005E1A12">
        <w:rPr>
          <w:rFonts w:ascii="Times New Roman" w:hAnsi="Times New Roman" w:cs="Times New Roman"/>
          <w:sz w:val="24"/>
          <w:szCs w:val="24"/>
        </w:rPr>
        <w:t xml:space="preserve"> consideration </w:t>
      </w:r>
      <w:r>
        <w:rPr>
          <w:rFonts w:ascii="Times New Roman" w:hAnsi="Times New Roman" w:cs="Times New Roman"/>
          <w:sz w:val="24"/>
          <w:szCs w:val="24"/>
        </w:rPr>
        <w:t>displays</w:t>
      </w:r>
      <w:r w:rsidR="005E1A12" w:rsidRPr="005E1A12">
        <w:rPr>
          <w:rFonts w:ascii="Times New Roman" w:hAnsi="Times New Roman" w:cs="Times New Roman"/>
          <w:sz w:val="24"/>
          <w:szCs w:val="24"/>
        </w:rPr>
        <w:t xml:space="preserve"> the detailed graphical representation of the website structure. “User Interface (UI) focus</w:t>
      </w:r>
      <w:r w:rsidR="00ED00D2">
        <w:rPr>
          <w:rFonts w:ascii="Times New Roman" w:hAnsi="Times New Roman" w:cs="Times New Roman"/>
          <w:sz w:val="24"/>
          <w:szCs w:val="24"/>
        </w:rPr>
        <w:t>es</w:t>
      </w:r>
      <w:r w:rsidR="005E1A12" w:rsidRPr="005E1A12">
        <w:rPr>
          <w:rFonts w:ascii="Times New Roman" w:hAnsi="Times New Roman" w:cs="Times New Roman"/>
          <w:sz w:val="24"/>
          <w:szCs w:val="24"/>
        </w:rPr>
        <w:t xml:space="preserve"> on anticipating interface </w:t>
      </w:r>
      <w:r w:rsidR="00ED00D2">
        <w:rPr>
          <w:rFonts w:ascii="Times New Roman" w:hAnsi="Times New Roman" w:cs="Times New Roman"/>
          <w:sz w:val="24"/>
          <w:szCs w:val="24"/>
        </w:rPr>
        <w:t>components</w:t>
      </w:r>
      <w:r w:rsidR="005E1A12" w:rsidRPr="005E1A12">
        <w:rPr>
          <w:rFonts w:ascii="Times New Roman" w:hAnsi="Times New Roman" w:cs="Times New Roman"/>
          <w:sz w:val="24"/>
          <w:szCs w:val="24"/>
        </w:rPr>
        <w:t xml:space="preserve"> </w:t>
      </w:r>
      <w:r w:rsidR="00ED00D2">
        <w:rPr>
          <w:rFonts w:ascii="Times New Roman" w:hAnsi="Times New Roman" w:cs="Times New Roman"/>
          <w:sz w:val="24"/>
          <w:szCs w:val="24"/>
        </w:rPr>
        <w:t>which</w:t>
      </w:r>
      <w:r w:rsidR="005E1A12" w:rsidRPr="005E1A12">
        <w:rPr>
          <w:rFonts w:ascii="Times New Roman" w:hAnsi="Times New Roman" w:cs="Times New Roman"/>
          <w:sz w:val="24"/>
          <w:szCs w:val="24"/>
        </w:rPr>
        <w:t xml:space="preserve"> users </w:t>
      </w:r>
      <w:r w:rsidR="00ED00D2">
        <w:rPr>
          <w:rFonts w:ascii="Times New Roman" w:hAnsi="Times New Roman" w:cs="Times New Roman"/>
          <w:sz w:val="24"/>
          <w:szCs w:val="24"/>
        </w:rPr>
        <w:t>must</w:t>
      </w:r>
      <w:r w:rsidR="005E1A12" w:rsidRPr="005E1A12">
        <w:rPr>
          <w:rFonts w:ascii="Times New Roman" w:hAnsi="Times New Roman" w:cs="Times New Roman"/>
          <w:sz w:val="24"/>
          <w:szCs w:val="24"/>
        </w:rPr>
        <w:t xml:space="preserve"> need to access, understand and </w:t>
      </w:r>
      <w:r w:rsidR="00ED00D2">
        <w:rPr>
          <w:rFonts w:ascii="Times New Roman" w:hAnsi="Times New Roman" w:cs="Times New Roman"/>
          <w:sz w:val="24"/>
          <w:szCs w:val="24"/>
        </w:rPr>
        <w:t>ease</w:t>
      </w:r>
      <w:r w:rsidR="005E1A12" w:rsidRPr="005E1A12">
        <w:rPr>
          <w:rFonts w:ascii="Times New Roman" w:hAnsi="Times New Roman" w:cs="Times New Roman"/>
          <w:sz w:val="24"/>
          <w:szCs w:val="24"/>
        </w:rPr>
        <w:t xml:space="preserve"> the website actions.”,</w:t>
      </w:r>
      <w:r w:rsidR="00D31801" w:rsidRPr="00D31801">
        <w:t xml:space="preserve"> </w:t>
      </w:r>
      <w:r w:rsidR="00D31801" w:rsidRPr="00D31801">
        <w:rPr>
          <w:rFonts w:ascii="Times New Roman" w:hAnsi="Times New Roman" w:cs="Times New Roman"/>
          <w:sz w:val="24"/>
          <w:szCs w:val="24"/>
        </w:rPr>
        <w:t>(Usability.gov, 2016)</w:t>
      </w:r>
      <w:r w:rsidR="005E1A12" w:rsidRPr="005E1A12">
        <w:rPr>
          <w:rFonts w:ascii="Times New Roman" w:hAnsi="Times New Roman" w:cs="Times New Roman"/>
          <w:sz w:val="24"/>
          <w:szCs w:val="24"/>
        </w:rPr>
        <w:t>. For example,</w:t>
      </w:r>
      <w:r w:rsidR="00A41833">
        <w:rPr>
          <w:rFonts w:ascii="Times New Roman" w:hAnsi="Times New Roman" w:cs="Times New Roman"/>
          <w:sz w:val="24"/>
          <w:szCs w:val="24"/>
        </w:rPr>
        <w:t xml:space="preserve"> user interface</w:t>
      </w:r>
      <w:r w:rsidR="005E1A12" w:rsidRPr="005E1A12">
        <w:rPr>
          <w:rFonts w:ascii="Times New Roman" w:hAnsi="Times New Roman" w:cs="Times New Roman"/>
          <w:sz w:val="24"/>
          <w:szCs w:val="24"/>
        </w:rPr>
        <w:t xml:space="preserve"> elements</w:t>
      </w:r>
      <w:r w:rsidR="00A41833">
        <w:rPr>
          <w:rFonts w:ascii="Times New Roman" w:hAnsi="Times New Roman" w:cs="Times New Roman"/>
          <w:sz w:val="24"/>
          <w:szCs w:val="24"/>
        </w:rPr>
        <w:t xml:space="preserve"> which</w:t>
      </w:r>
      <w:r w:rsidR="005E1A12" w:rsidRPr="005E1A12">
        <w:rPr>
          <w:rFonts w:ascii="Times New Roman" w:hAnsi="Times New Roman" w:cs="Times New Roman"/>
          <w:sz w:val="24"/>
          <w:szCs w:val="24"/>
        </w:rPr>
        <w:t xml:space="preserve"> </w:t>
      </w:r>
      <w:r w:rsidR="00A41833" w:rsidRPr="005E1A12">
        <w:rPr>
          <w:rFonts w:ascii="Times New Roman" w:hAnsi="Times New Roman" w:cs="Times New Roman"/>
          <w:sz w:val="24"/>
          <w:szCs w:val="24"/>
        </w:rPr>
        <w:t>include</w:t>
      </w:r>
      <w:r w:rsidR="005E1A12" w:rsidRPr="005E1A12">
        <w:rPr>
          <w:rFonts w:ascii="Times New Roman" w:hAnsi="Times New Roman" w:cs="Times New Roman"/>
          <w:sz w:val="24"/>
          <w:szCs w:val="24"/>
        </w:rPr>
        <w:t xml:space="preserve"> dropdown list,</w:t>
      </w:r>
      <w:r w:rsidR="00A41833">
        <w:rPr>
          <w:rFonts w:ascii="Times New Roman" w:hAnsi="Times New Roman" w:cs="Times New Roman"/>
          <w:sz w:val="24"/>
          <w:szCs w:val="24"/>
        </w:rPr>
        <w:t xml:space="preserve"> </w:t>
      </w:r>
      <w:r w:rsidR="005E1A12" w:rsidRPr="005E1A12">
        <w:rPr>
          <w:rFonts w:ascii="Times New Roman" w:hAnsi="Times New Roman" w:cs="Times New Roman"/>
          <w:sz w:val="24"/>
          <w:szCs w:val="24"/>
        </w:rPr>
        <w:t>navigation components</w:t>
      </w:r>
      <w:r w:rsidR="00A41833">
        <w:rPr>
          <w:rFonts w:ascii="Times New Roman" w:hAnsi="Times New Roman" w:cs="Times New Roman"/>
          <w:sz w:val="24"/>
          <w:szCs w:val="24"/>
        </w:rPr>
        <w:t xml:space="preserve"> and text fields</w:t>
      </w:r>
      <w:r w:rsidR="005E1A12" w:rsidRPr="005E1A12">
        <w:rPr>
          <w:rFonts w:ascii="Times New Roman" w:hAnsi="Times New Roman" w:cs="Times New Roman"/>
          <w:sz w:val="24"/>
          <w:szCs w:val="24"/>
        </w:rPr>
        <w:t>. The</w:t>
      </w:r>
      <w:r w:rsidR="00A41833">
        <w:rPr>
          <w:rFonts w:ascii="Times New Roman" w:hAnsi="Times New Roman" w:cs="Times New Roman"/>
          <w:sz w:val="24"/>
          <w:szCs w:val="24"/>
        </w:rPr>
        <w:t xml:space="preserve"> user interface must</w:t>
      </w:r>
      <w:r w:rsidR="005E1A12" w:rsidRPr="005E1A12">
        <w:rPr>
          <w:rFonts w:ascii="Times New Roman" w:hAnsi="Times New Roman" w:cs="Times New Roman"/>
          <w:sz w:val="24"/>
          <w:szCs w:val="24"/>
        </w:rPr>
        <w:t xml:space="preserve"> </w:t>
      </w:r>
      <w:r w:rsidR="00A33841" w:rsidRPr="005E1A12">
        <w:rPr>
          <w:rFonts w:ascii="Times New Roman" w:hAnsi="Times New Roman" w:cs="Times New Roman"/>
          <w:sz w:val="24"/>
          <w:szCs w:val="24"/>
        </w:rPr>
        <w:t>be</w:t>
      </w:r>
      <w:r w:rsidR="005E1A12" w:rsidRPr="005E1A12">
        <w:rPr>
          <w:rFonts w:ascii="Times New Roman" w:hAnsi="Times New Roman" w:cs="Times New Roman"/>
          <w:sz w:val="24"/>
          <w:szCs w:val="24"/>
        </w:rPr>
        <w:t xml:space="preserve"> </w:t>
      </w:r>
      <w:r w:rsidR="00A41833">
        <w:rPr>
          <w:rFonts w:ascii="Times New Roman" w:hAnsi="Times New Roman" w:cs="Times New Roman"/>
          <w:sz w:val="24"/>
          <w:szCs w:val="24"/>
        </w:rPr>
        <w:t>easy</w:t>
      </w:r>
      <w:r w:rsidR="005E1A12" w:rsidRPr="005E1A12">
        <w:rPr>
          <w:rFonts w:ascii="Times New Roman" w:hAnsi="Times New Roman" w:cs="Times New Roman"/>
          <w:sz w:val="24"/>
          <w:szCs w:val="24"/>
        </w:rPr>
        <w:t xml:space="preserve">, </w:t>
      </w:r>
      <w:r w:rsidR="00A33841">
        <w:rPr>
          <w:rFonts w:ascii="Times New Roman" w:hAnsi="Times New Roman" w:cs="Times New Roman"/>
          <w:sz w:val="24"/>
          <w:szCs w:val="24"/>
        </w:rPr>
        <w:t>persistent</w:t>
      </w:r>
      <w:r w:rsidR="005E1A12" w:rsidRPr="005E1A12">
        <w:rPr>
          <w:rFonts w:ascii="Times New Roman" w:hAnsi="Times New Roman" w:cs="Times New Roman"/>
          <w:sz w:val="24"/>
          <w:szCs w:val="24"/>
        </w:rPr>
        <w:t xml:space="preserve"> and purposeful by developer. For the development, of the </w:t>
      </w:r>
      <w:r w:rsidR="00A33841">
        <w:rPr>
          <w:rFonts w:ascii="Times New Roman" w:hAnsi="Times New Roman" w:cs="Times New Roman"/>
          <w:sz w:val="24"/>
          <w:szCs w:val="24"/>
        </w:rPr>
        <w:t>Maersk Line Container</w:t>
      </w:r>
      <w:r w:rsidR="005E1A12" w:rsidRPr="005E1A12">
        <w:rPr>
          <w:rFonts w:ascii="Times New Roman" w:hAnsi="Times New Roman" w:cs="Times New Roman"/>
          <w:sz w:val="24"/>
          <w:szCs w:val="24"/>
        </w:rPr>
        <w:t xml:space="preserve"> web portal, the </w:t>
      </w:r>
      <w:r w:rsidR="00A33841">
        <w:rPr>
          <w:rFonts w:ascii="Times New Roman" w:hAnsi="Times New Roman" w:cs="Times New Roman"/>
          <w:sz w:val="24"/>
          <w:szCs w:val="24"/>
        </w:rPr>
        <w:t xml:space="preserve">user interface </w:t>
      </w:r>
      <w:r w:rsidR="005E1A12" w:rsidRPr="005E1A12">
        <w:rPr>
          <w:rFonts w:ascii="Times New Roman" w:hAnsi="Times New Roman" w:cs="Times New Roman"/>
          <w:sz w:val="24"/>
          <w:szCs w:val="24"/>
        </w:rPr>
        <w:t xml:space="preserve">is designed in a very </w:t>
      </w:r>
      <w:r w:rsidR="00D96A7A">
        <w:rPr>
          <w:rFonts w:ascii="Times New Roman" w:hAnsi="Times New Roman" w:cs="Times New Roman"/>
          <w:sz w:val="24"/>
          <w:szCs w:val="24"/>
        </w:rPr>
        <w:t>plain</w:t>
      </w:r>
      <w:r w:rsidR="005E1A12" w:rsidRPr="005E1A12">
        <w:rPr>
          <w:rFonts w:ascii="Times New Roman" w:hAnsi="Times New Roman" w:cs="Times New Roman"/>
          <w:sz w:val="24"/>
          <w:szCs w:val="24"/>
        </w:rPr>
        <w:t xml:space="preserve"> </w:t>
      </w:r>
      <w:r w:rsidR="00D96A7A">
        <w:rPr>
          <w:rFonts w:ascii="Times New Roman" w:hAnsi="Times New Roman" w:cs="Times New Roman"/>
          <w:sz w:val="24"/>
          <w:szCs w:val="24"/>
        </w:rPr>
        <w:t>way</w:t>
      </w:r>
      <w:r w:rsidR="005E1A12" w:rsidRPr="005E1A12">
        <w:rPr>
          <w:rFonts w:ascii="Times New Roman" w:hAnsi="Times New Roman" w:cs="Times New Roman"/>
          <w:sz w:val="24"/>
          <w:szCs w:val="24"/>
        </w:rPr>
        <w:t xml:space="preserve"> where it is</w:t>
      </w:r>
      <w:r w:rsidR="00D96A7A">
        <w:rPr>
          <w:rFonts w:ascii="Times New Roman" w:hAnsi="Times New Roman" w:cs="Times New Roman"/>
          <w:sz w:val="24"/>
          <w:szCs w:val="24"/>
        </w:rPr>
        <w:t xml:space="preserve"> </w:t>
      </w:r>
      <w:r w:rsidR="005E1A12" w:rsidRPr="005E1A12">
        <w:rPr>
          <w:rFonts w:ascii="Times New Roman" w:hAnsi="Times New Roman" w:cs="Times New Roman"/>
          <w:sz w:val="24"/>
          <w:szCs w:val="24"/>
        </w:rPr>
        <w:t>understandable by all different users</w:t>
      </w:r>
      <w:r w:rsidR="00D96A7A">
        <w:rPr>
          <w:rFonts w:ascii="Times New Roman" w:hAnsi="Times New Roman" w:cs="Times New Roman"/>
          <w:sz w:val="24"/>
          <w:szCs w:val="24"/>
        </w:rPr>
        <w:t xml:space="preserve"> and user friendly.</w:t>
      </w:r>
      <w:r w:rsidR="00B47788" w:rsidRPr="00B47788">
        <w:rPr>
          <w:rFonts w:ascii="Times New Roman" w:hAnsi="Times New Roman" w:cs="Times New Roman"/>
          <w:sz w:val="24"/>
          <w:szCs w:val="24"/>
        </w:rPr>
        <w:t xml:space="preserve"> (Ibm.com, 2016)</w:t>
      </w:r>
    </w:p>
    <w:p w14:paraId="6B6F1F88" w14:textId="35020654" w:rsidR="002D68BC" w:rsidRDefault="005E1A12" w:rsidP="009510A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E1A12"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4E89FB13" w14:textId="77777777" w:rsidR="005E1A12" w:rsidRDefault="005E1A12" w:rsidP="009510A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3A8B3C8" w14:textId="77777777" w:rsidR="005E1A12" w:rsidRDefault="005E1A12" w:rsidP="009510A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E8CFABD" w14:textId="77777777" w:rsidR="00765DAE" w:rsidRDefault="00CD2765" w:rsidP="009510A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Next is the</w:t>
      </w:r>
      <w:r w:rsidR="00594AA0" w:rsidRPr="00594AA0">
        <w:rPr>
          <w:rFonts w:ascii="Times New Roman" w:hAnsi="Times New Roman" w:cs="Times New Roman"/>
          <w:sz w:val="24"/>
          <w:szCs w:val="24"/>
        </w:rPr>
        <w:t xml:space="preserve"> technical consideration</w:t>
      </w:r>
      <w:r>
        <w:rPr>
          <w:rFonts w:ascii="Times New Roman" w:hAnsi="Times New Roman" w:cs="Times New Roman"/>
          <w:sz w:val="24"/>
          <w:szCs w:val="24"/>
        </w:rPr>
        <w:t xml:space="preserve"> which</w:t>
      </w:r>
      <w:r w:rsidR="00594AA0" w:rsidRPr="00594AA0">
        <w:rPr>
          <w:rFonts w:ascii="Times New Roman" w:hAnsi="Times New Roman" w:cs="Times New Roman"/>
          <w:sz w:val="24"/>
          <w:szCs w:val="24"/>
        </w:rPr>
        <w:t xml:space="preserve"> focuses on the technical aspects of the</w:t>
      </w:r>
      <w:r>
        <w:rPr>
          <w:rFonts w:ascii="Times New Roman" w:hAnsi="Times New Roman" w:cs="Times New Roman"/>
          <w:sz w:val="24"/>
          <w:szCs w:val="24"/>
        </w:rPr>
        <w:t xml:space="preserve"> system that will reflect of corporation business level, brand reputation and customer satisfaction. </w:t>
      </w:r>
      <w:r w:rsidR="00743648">
        <w:rPr>
          <w:rFonts w:ascii="Times New Roman" w:hAnsi="Times New Roman" w:cs="Times New Roman"/>
          <w:sz w:val="24"/>
          <w:szCs w:val="24"/>
        </w:rPr>
        <w:t xml:space="preserve"> Technical factors </w:t>
      </w:r>
      <w:r w:rsidR="002641B8">
        <w:rPr>
          <w:rFonts w:ascii="Times New Roman" w:hAnsi="Times New Roman" w:cs="Times New Roman"/>
          <w:sz w:val="24"/>
          <w:szCs w:val="24"/>
        </w:rPr>
        <w:t>cover</w:t>
      </w:r>
      <w:r w:rsidR="00743648">
        <w:rPr>
          <w:rFonts w:ascii="Times New Roman" w:hAnsi="Times New Roman" w:cs="Times New Roman"/>
          <w:sz w:val="24"/>
          <w:szCs w:val="24"/>
        </w:rPr>
        <w:t xml:space="preserve"> page loading, site availability and coding. The developer has conducted only the </w:t>
      </w:r>
      <w:r w:rsidR="00D8742A">
        <w:rPr>
          <w:rFonts w:ascii="Times New Roman" w:hAnsi="Times New Roman" w:cs="Times New Roman"/>
          <w:sz w:val="24"/>
          <w:szCs w:val="24"/>
        </w:rPr>
        <w:t xml:space="preserve">coding which is relevant for the requirements of the client. The codes </w:t>
      </w:r>
      <w:r w:rsidR="00483A62">
        <w:rPr>
          <w:rFonts w:ascii="Times New Roman" w:hAnsi="Times New Roman" w:cs="Times New Roman"/>
          <w:sz w:val="24"/>
          <w:szCs w:val="24"/>
        </w:rPr>
        <w:t xml:space="preserve">implemented must be easy to be understood and deploy by authorities. As the </w:t>
      </w:r>
      <w:r w:rsidR="0057395A">
        <w:rPr>
          <w:rFonts w:ascii="Times New Roman" w:hAnsi="Times New Roman" w:cs="Times New Roman"/>
          <w:sz w:val="24"/>
          <w:szCs w:val="24"/>
        </w:rPr>
        <w:t xml:space="preserve">Container Management System is deployed in Azure Portal, the developer </w:t>
      </w:r>
      <w:proofErr w:type="gramStart"/>
      <w:r w:rsidR="0057395A">
        <w:rPr>
          <w:rFonts w:ascii="Times New Roman" w:hAnsi="Times New Roman" w:cs="Times New Roman"/>
          <w:sz w:val="24"/>
          <w:szCs w:val="24"/>
        </w:rPr>
        <w:t>has to</w:t>
      </w:r>
      <w:proofErr w:type="gramEnd"/>
      <w:r w:rsidR="0057395A">
        <w:rPr>
          <w:rFonts w:ascii="Times New Roman" w:hAnsi="Times New Roman" w:cs="Times New Roman"/>
          <w:sz w:val="24"/>
          <w:szCs w:val="24"/>
        </w:rPr>
        <w:t xml:space="preserve"> give importance to page loading and availability. </w:t>
      </w:r>
      <w:r w:rsidR="002641B8">
        <w:rPr>
          <w:rFonts w:ascii="Times New Roman" w:hAnsi="Times New Roman" w:cs="Times New Roman"/>
          <w:sz w:val="24"/>
          <w:szCs w:val="24"/>
        </w:rPr>
        <w:t xml:space="preserve">The developer considered to design the website in such way it is continuously available on the cloud infrastructure </w:t>
      </w:r>
      <w:r w:rsidR="00F2025A">
        <w:rPr>
          <w:rFonts w:ascii="Times New Roman" w:hAnsi="Times New Roman" w:cs="Times New Roman"/>
          <w:sz w:val="24"/>
          <w:szCs w:val="24"/>
        </w:rPr>
        <w:t>to</w:t>
      </w:r>
      <w:r w:rsidR="002641B8">
        <w:rPr>
          <w:rFonts w:ascii="Times New Roman" w:hAnsi="Times New Roman" w:cs="Times New Roman"/>
          <w:sz w:val="24"/>
          <w:szCs w:val="24"/>
        </w:rPr>
        <w:t xml:space="preserve"> solve handling of high loads during peak hours</w:t>
      </w:r>
      <w:r w:rsidR="00F2025A">
        <w:rPr>
          <w:rFonts w:ascii="Times New Roman" w:hAnsi="Times New Roman" w:cs="Times New Roman"/>
          <w:sz w:val="24"/>
          <w:szCs w:val="24"/>
        </w:rPr>
        <w:t xml:space="preserve">. There was minimal amount of information located on the homepage of the application and users can direct </w:t>
      </w:r>
      <w:r w:rsidR="00765DAE">
        <w:rPr>
          <w:rFonts w:ascii="Times New Roman" w:hAnsi="Times New Roman" w:cs="Times New Roman"/>
          <w:sz w:val="24"/>
          <w:szCs w:val="24"/>
        </w:rPr>
        <w:t xml:space="preserve">to other pages from there. This will to balance the load time and web availability. </w:t>
      </w:r>
    </w:p>
    <w:p w14:paraId="5A455389" w14:textId="0EABB29E" w:rsidR="005E1A12" w:rsidRDefault="00765DAE" w:rsidP="009510A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65DAE">
        <w:rPr>
          <w:rFonts w:ascii="Times New Roman" w:hAnsi="Times New Roman" w:cs="Times New Roman"/>
          <w:sz w:val="24"/>
          <w:szCs w:val="24"/>
        </w:rPr>
        <w:t xml:space="preserve">The most </w:t>
      </w:r>
      <w:r w:rsidR="00336222">
        <w:rPr>
          <w:rFonts w:ascii="Times New Roman" w:hAnsi="Times New Roman" w:cs="Times New Roman"/>
          <w:sz w:val="24"/>
          <w:szCs w:val="24"/>
        </w:rPr>
        <w:t>essential</w:t>
      </w:r>
      <w:r w:rsidRPr="00765DAE">
        <w:rPr>
          <w:rFonts w:ascii="Times New Roman" w:hAnsi="Times New Roman" w:cs="Times New Roman"/>
          <w:sz w:val="24"/>
          <w:szCs w:val="24"/>
        </w:rPr>
        <w:t xml:space="preserve"> consideration for the web portal development is the platform that is going to be used for the deployment. Unlike other applications, the </w:t>
      </w:r>
      <w:r w:rsidR="00336222">
        <w:rPr>
          <w:rFonts w:ascii="Times New Roman" w:hAnsi="Times New Roman" w:cs="Times New Roman"/>
          <w:sz w:val="24"/>
          <w:szCs w:val="24"/>
        </w:rPr>
        <w:t>container</w:t>
      </w:r>
      <w:r w:rsidRPr="00765DAE">
        <w:rPr>
          <w:rFonts w:ascii="Times New Roman" w:hAnsi="Times New Roman" w:cs="Times New Roman"/>
          <w:sz w:val="24"/>
          <w:szCs w:val="24"/>
        </w:rPr>
        <w:t xml:space="preserve"> management</w:t>
      </w:r>
      <w:r w:rsidR="00336222">
        <w:rPr>
          <w:rFonts w:ascii="Times New Roman" w:hAnsi="Times New Roman" w:cs="Times New Roman"/>
          <w:sz w:val="24"/>
          <w:szCs w:val="24"/>
        </w:rPr>
        <w:t xml:space="preserve"> </w:t>
      </w:r>
      <w:r w:rsidRPr="00765DAE">
        <w:rPr>
          <w:rFonts w:ascii="Times New Roman" w:hAnsi="Times New Roman" w:cs="Times New Roman"/>
          <w:sz w:val="24"/>
          <w:szCs w:val="24"/>
        </w:rPr>
        <w:t xml:space="preserve">web application cannot be deployed in normal browsers. </w:t>
      </w:r>
      <w:r w:rsidR="00336222">
        <w:rPr>
          <w:rFonts w:ascii="Times New Roman" w:hAnsi="Times New Roman" w:cs="Times New Roman"/>
          <w:sz w:val="24"/>
          <w:szCs w:val="24"/>
        </w:rPr>
        <w:t>Maersk Line</w:t>
      </w:r>
      <w:r w:rsidRPr="00765DAE">
        <w:rPr>
          <w:rFonts w:ascii="Times New Roman" w:hAnsi="Times New Roman" w:cs="Times New Roman"/>
          <w:sz w:val="24"/>
          <w:szCs w:val="24"/>
        </w:rPr>
        <w:t xml:space="preserve"> has decided to approach the cloud deployment. The develope</w:t>
      </w:r>
      <w:r w:rsidR="003426C7">
        <w:rPr>
          <w:rFonts w:ascii="Times New Roman" w:hAnsi="Times New Roman" w:cs="Times New Roman"/>
          <w:sz w:val="24"/>
          <w:szCs w:val="24"/>
        </w:rPr>
        <w:t xml:space="preserve">r </w:t>
      </w:r>
      <w:r w:rsidRPr="00765DAE">
        <w:rPr>
          <w:rFonts w:ascii="Times New Roman" w:hAnsi="Times New Roman" w:cs="Times New Roman"/>
          <w:sz w:val="24"/>
          <w:szCs w:val="24"/>
        </w:rPr>
        <w:t>use</w:t>
      </w:r>
      <w:r w:rsidR="003426C7">
        <w:rPr>
          <w:rFonts w:ascii="Times New Roman" w:hAnsi="Times New Roman" w:cs="Times New Roman"/>
          <w:sz w:val="24"/>
          <w:szCs w:val="24"/>
        </w:rPr>
        <w:t>d</w:t>
      </w:r>
      <w:r w:rsidRPr="00765DAE">
        <w:rPr>
          <w:rFonts w:ascii="Times New Roman" w:hAnsi="Times New Roman" w:cs="Times New Roman"/>
          <w:sz w:val="24"/>
          <w:szCs w:val="24"/>
        </w:rPr>
        <w:t xml:space="preserve"> the Microsoft Azure platform to deploy the </w:t>
      </w:r>
      <w:r w:rsidR="00857350">
        <w:rPr>
          <w:rFonts w:ascii="Times New Roman" w:hAnsi="Times New Roman" w:cs="Times New Roman"/>
          <w:sz w:val="24"/>
          <w:szCs w:val="24"/>
        </w:rPr>
        <w:t>implemented</w:t>
      </w:r>
      <w:r w:rsidRPr="00765DAE">
        <w:rPr>
          <w:rFonts w:ascii="Times New Roman" w:hAnsi="Times New Roman" w:cs="Times New Roman"/>
          <w:sz w:val="24"/>
          <w:szCs w:val="24"/>
        </w:rPr>
        <w:t xml:space="preserve"> application. “Microsoft Azure is a growing platform with collection of integrated cloud services, databases, storage and web.”,</w:t>
      </w:r>
      <w:r w:rsidR="002D1AD6" w:rsidRPr="002D1AD6">
        <w:t xml:space="preserve"> </w:t>
      </w:r>
      <w:r w:rsidR="002D1AD6" w:rsidRPr="002D1AD6">
        <w:rPr>
          <w:rFonts w:ascii="Times New Roman" w:hAnsi="Times New Roman" w:cs="Times New Roman"/>
          <w:sz w:val="24"/>
          <w:szCs w:val="24"/>
        </w:rPr>
        <w:t>(Azure.microsoft.com, 2018)</w:t>
      </w:r>
      <w:r w:rsidRPr="00765DAE">
        <w:rPr>
          <w:rFonts w:ascii="Times New Roman" w:hAnsi="Times New Roman" w:cs="Times New Roman"/>
          <w:sz w:val="24"/>
          <w:szCs w:val="24"/>
        </w:rPr>
        <w:t xml:space="preserve">. The usage of Microsoft Azure </w:t>
      </w:r>
      <w:r w:rsidR="00857350">
        <w:rPr>
          <w:rFonts w:ascii="Times New Roman" w:hAnsi="Times New Roman" w:cs="Times New Roman"/>
          <w:sz w:val="24"/>
          <w:szCs w:val="24"/>
        </w:rPr>
        <w:t xml:space="preserve">will strengthen </w:t>
      </w:r>
      <w:r w:rsidR="00857350" w:rsidRPr="00765DAE">
        <w:rPr>
          <w:rFonts w:ascii="Times New Roman" w:hAnsi="Times New Roman" w:cs="Times New Roman"/>
          <w:sz w:val="24"/>
          <w:szCs w:val="24"/>
        </w:rPr>
        <w:t>corporations</w:t>
      </w:r>
      <w:r w:rsidRPr="00765DAE">
        <w:rPr>
          <w:rFonts w:ascii="Times New Roman" w:hAnsi="Times New Roman" w:cs="Times New Roman"/>
          <w:sz w:val="24"/>
          <w:szCs w:val="24"/>
        </w:rPr>
        <w:t xml:space="preserve"> to experience cloud computing in their management application. </w:t>
      </w:r>
      <w:r w:rsidR="00857350">
        <w:rPr>
          <w:rFonts w:ascii="Times New Roman" w:hAnsi="Times New Roman" w:cs="Times New Roman"/>
          <w:sz w:val="24"/>
          <w:szCs w:val="24"/>
        </w:rPr>
        <w:t>Maersk</w:t>
      </w:r>
      <w:r w:rsidRPr="00765DAE">
        <w:rPr>
          <w:rFonts w:ascii="Times New Roman" w:hAnsi="Times New Roman" w:cs="Times New Roman"/>
          <w:sz w:val="24"/>
          <w:szCs w:val="24"/>
        </w:rPr>
        <w:t xml:space="preserve"> </w:t>
      </w:r>
      <w:r w:rsidR="00857350">
        <w:rPr>
          <w:rFonts w:ascii="Times New Roman" w:hAnsi="Times New Roman" w:cs="Times New Roman"/>
          <w:sz w:val="24"/>
          <w:szCs w:val="24"/>
        </w:rPr>
        <w:t>Line</w:t>
      </w:r>
      <w:r w:rsidRPr="00765DAE">
        <w:rPr>
          <w:rFonts w:ascii="Times New Roman" w:hAnsi="Times New Roman" w:cs="Times New Roman"/>
          <w:sz w:val="24"/>
          <w:szCs w:val="24"/>
        </w:rPr>
        <w:t xml:space="preserve"> will have an advantage of using open and </w:t>
      </w:r>
      <w:r w:rsidR="00D832B5">
        <w:rPr>
          <w:rFonts w:ascii="Times New Roman" w:hAnsi="Times New Roman" w:cs="Times New Roman"/>
          <w:sz w:val="24"/>
          <w:szCs w:val="24"/>
        </w:rPr>
        <w:t>effective</w:t>
      </w:r>
      <w:r w:rsidRPr="00765DAE">
        <w:rPr>
          <w:rFonts w:ascii="Times New Roman" w:hAnsi="Times New Roman" w:cs="Times New Roman"/>
          <w:sz w:val="24"/>
          <w:szCs w:val="24"/>
        </w:rPr>
        <w:t xml:space="preserve"> platform,</w:t>
      </w:r>
      <w:r w:rsidR="00D832B5">
        <w:rPr>
          <w:rFonts w:ascii="Times New Roman" w:hAnsi="Times New Roman" w:cs="Times New Roman"/>
          <w:sz w:val="24"/>
          <w:szCs w:val="24"/>
        </w:rPr>
        <w:t xml:space="preserve"> big</w:t>
      </w:r>
      <w:r w:rsidRPr="00765DAE">
        <w:rPr>
          <w:rFonts w:ascii="Times New Roman" w:hAnsi="Times New Roman" w:cs="Times New Roman"/>
          <w:sz w:val="24"/>
          <w:szCs w:val="24"/>
        </w:rPr>
        <w:t xml:space="preserve"> data protection to make faster</w:t>
      </w:r>
      <w:r w:rsidR="00D832B5">
        <w:rPr>
          <w:rFonts w:ascii="Times New Roman" w:hAnsi="Times New Roman" w:cs="Times New Roman"/>
          <w:sz w:val="24"/>
          <w:szCs w:val="24"/>
        </w:rPr>
        <w:t xml:space="preserve"> </w:t>
      </w:r>
      <w:r w:rsidRPr="00765DAE">
        <w:rPr>
          <w:rFonts w:ascii="Times New Roman" w:hAnsi="Times New Roman" w:cs="Times New Roman"/>
          <w:sz w:val="24"/>
          <w:szCs w:val="24"/>
        </w:rPr>
        <w:t xml:space="preserve">decisions using the cloud platform.  </w:t>
      </w:r>
      <w:r w:rsidR="00743648">
        <w:rPr>
          <w:rFonts w:ascii="Times New Roman" w:hAnsi="Times New Roman" w:cs="Times New Roman"/>
          <w:sz w:val="24"/>
          <w:szCs w:val="24"/>
        </w:rPr>
        <w:t xml:space="preserve"> </w:t>
      </w:r>
      <w:r w:rsidR="00CD2765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6A835C8" w14:textId="77777777" w:rsidR="00840AD1" w:rsidRDefault="00840AD1" w:rsidP="009510A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4FC2FA0" w14:textId="77777777" w:rsidR="00840AD1" w:rsidRDefault="00840AD1" w:rsidP="009510A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7E06BAD" w14:textId="77777777" w:rsidR="00840AD1" w:rsidRDefault="00840AD1" w:rsidP="009510A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1CAA972" w14:textId="77777777" w:rsidR="00840AD1" w:rsidRDefault="00840AD1" w:rsidP="009510A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73F71A9" w14:textId="77777777" w:rsidR="00840AD1" w:rsidRDefault="00840AD1" w:rsidP="009510A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9351D97" w14:textId="77777777" w:rsidR="00840AD1" w:rsidRDefault="00840AD1" w:rsidP="009510A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DEAA4DC" w14:textId="77777777" w:rsidR="00840AD1" w:rsidRDefault="00840AD1" w:rsidP="009510A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F51B6A0" w14:textId="77777777" w:rsidR="00035D16" w:rsidRDefault="00035D16" w:rsidP="009510A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DEEF360" w14:textId="67652BE4" w:rsidR="009510AA" w:rsidRDefault="00C405F0" w:rsidP="00035D16">
      <w:pPr>
        <w:pStyle w:val="Heading2"/>
      </w:pPr>
      <w:bookmarkStart w:id="10" w:name="_Toc511260095"/>
      <w:r>
        <w:lastRenderedPageBreak/>
        <w:t>3.</w:t>
      </w:r>
      <w:r w:rsidR="00F40E2B">
        <w:t>2</w:t>
      </w:r>
      <w:r>
        <w:t xml:space="preserve"> </w:t>
      </w:r>
      <w:r w:rsidR="00D62709">
        <w:t>Architectural Design</w:t>
      </w:r>
      <w:bookmarkEnd w:id="10"/>
    </w:p>
    <w:p w14:paraId="6853060D" w14:textId="18FE59C6" w:rsidR="00D62709" w:rsidRDefault="00F40E2B" w:rsidP="009510AA">
      <w:pPr>
        <w:spacing w:line="360" w:lineRule="auto"/>
        <w:jc w:val="both"/>
      </w:pPr>
      <w:r>
        <w:object w:dxaOrig="10381" w:dyaOrig="11881" w14:anchorId="2065A0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35.5pt" o:ole="">
            <v:imagedata r:id="rId6" o:title=""/>
          </v:shape>
          <o:OLEObject Type="Embed" ProgID="Visio.Drawing.15" ShapeID="_x0000_i1025" DrawAspect="Content" ObjectID="_1585063920" r:id="rId7"/>
        </w:object>
      </w:r>
    </w:p>
    <w:p w14:paraId="31EEF379" w14:textId="68A1E3D9" w:rsidR="00035D16" w:rsidRDefault="005A31CA" w:rsidP="00C34CD6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FA1EC0">
        <w:rPr>
          <w:rFonts w:ascii="Times New Roman" w:hAnsi="Times New Roman" w:cs="Times New Roman"/>
          <w:i/>
          <w:sz w:val="24"/>
          <w:szCs w:val="24"/>
        </w:rPr>
        <w:t>Figure</w:t>
      </w:r>
      <w:r w:rsidR="00FA1EC0">
        <w:rPr>
          <w:rFonts w:ascii="Times New Roman" w:hAnsi="Times New Roman" w:cs="Times New Roman"/>
          <w:i/>
          <w:sz w:val="24"/>
          <w:szCs w:val="24"/>
        </w:rPr>
        <w:t xml:space="preserve"> 1</w:t>
      </w:r>
      <w:r w:rsidRPr="00FA1EC0">
        <w:rPr>
          <w:rFonts w:ascii="Times New Roman" w:hAnsi="Times New Roman" w:cs="Times New Roman"/>
          <w:i/>
          <w:sz w:val="24"/>
          <w:szCs w:val="24"/>
        </w:rPr>
        <w:t xml:space="preserve"> shows </w:t>
      </w:r>
      <w:r w:rsidR="00FA1EC0" w:rsidRPr="00FA1EC0">
        <w:rPr>
          <w:rFonts w:ascii="Times New Roman" w:hAnsi="Times New Roman" w:cs="Times New Roman"/>
          <w:i/>
          <w:sz w:val="24"/>
          <w:szCs w:val="24"/>
        </w:rPr>
        <w:t>Architectural Design of Maersk Line</w:t>
      </w:r>
    </w:p>
    <w:p w14:paraId="7099D226" w14:textId="77777777" w:rsidR="00C34CD6" w:rsidRPr="00C34CD6" w:rsidRDefault="00C34CD6" w:rsidP="00C34CD6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14:paraId="3594C1DE" w14:textId="6CD7E812" w:rsidR="00047A63" w:rsidRDefault="001651F4" w:rsidP="00035D16">
      <w:pPr>
        <w:pStyle w:val="Heading2"/>
      </w:pPr>
      <w:bookmarkStart w:id="11" w:name="_Toc511260096"/>
      <w:r>
        <w:lastRenderedPageBreak/>
        <w:t>3.</w:t>
      </w:r>
      <w:r w:rsidR="00F202C9">
        <w:t>3</w:t>
      </w:r>
      <w:r>
        <w:t xml:space="preserve"> Modelling</w:t>
      </w:r>
      <w:bookmarkEnd w:id="11"/>
      <w:r>
        <w:t xml:space="preserve"> </w:t>
      </w:r>
    </w:p>
    <w:p w14:paraId="3CD4873B" w14:textId="40812815" w:rsidR="001651F4" w:rsidRDefault="001651F4" w:rsidP="00035D16">
      <w:pPr>
        <w:pStyle w:val="Heading3"/>
      </w:pPr>
      <w:bookmarkStart w:id="12" w:name="_Toc511260097"/>
      <w:r>
        <w:t>3.3.1 Use Case Diagram</w:t>
      </w:r>
      <w:bookmarkEnd w:id="12"/>
    </w:p>
    <w:p w14:paraId="35EB7E41" w14:textId="61B73862" w:rsidR="001651F4" w:rsidRDefault="009D47F2" w:rsidP="00C61D09">
      <w:pPr>
        <w:spacing w:line="360" w:lineRule="auto"/>
        <w:jc w:val="center"/>
      </w:pPr>
      <w:r>
        <w:object w:dxaOrig="14431" w:dyaOrig="10081" w14:anchorId="78D3A401">
          <v:shape id="_x0000_i1026" type="#_x0000_t75" style="width:467.25pt;height:326.25pt" o:ole="">
            <v:imagedata r:id="rId8" o:title=""/>
          </v:shape>
          <o:OLEObject Type="Embed" ProgID="Visio.Drawing.15" ShapeID="_x0000_i1026" DrawAspect="Content" ObjectID="_1585063921" r:id="rId9"/>
        </w:object>
      </w:r>
    </w:p>
    <w:p w14:paraId="14A5166E" w14:textId="4F7A4763" w:rsidR="00152805" w:rsidRDefault="00152805" w:rsidP="00C61D09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152805">
        <w:rPr>
          <w:rFonts w:ascii="Times New Roman" w:hAnsi="Times New Roman" w:cs="Times New Roman"/>
          <w:i/>
          <w:sz w:val="24"/>
          <w:szCs w:val="24"/>
        </w:rPr>
        <w:t>Figure</w:t>
      </w:r>
      <w:r w:rsidR="005B43A8">
        <w:rPr>
          <w:rFonts w:ascii="Times New Roman" w:hAnsi="Times New Roman" w:cs="Times New Roman"/>
          <w:i/>
          <w:sz w:val="24"/>
          <w:szCs w:val="24"/>
        </w:rPr>
        <w:t xml:space="preserve"> 2</w:t>
      </w:r>
      <w:r w:rsidRPr="00152805">
        <w:rPr>
          <w:rFonts w:ascii="Times New Roman" w:hAnsi="Times New Roman" w:cs="Times New Roman"/>
          <w:i/>
          <w:sz w:val="24"/>
          <w:szCs w:val="24"/>
        </w:rPr>
        <w:t xml:space="preserve"> shows Use Case Diagram for Maersk Line </w:t>
      </w:r>
      <w:r w:rsidR="005B43A8">
        <w:rPr>
          <w:rFonts w:ascii="Times New Roman" w:hAnsi="Times New Roman" w:cs="Times New Roman"/>
          <w:i/>
          <w:sz w:val="24"/>
          <w:szCs w:val="24"/>
        </w:rPr>
        <w:t>Application</w:t>
      </w:r>
    </w:p>
    <w:p w14:paraId="589FBC9D" w14:textId="0313AA7B" w:rsidR="00561E12" w:rsidRDefault="00561E12" w:rsidP="00561E12">
      <w:pPr>
        <w:spacing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247FE330" w14:textId="593B6C40" w:rsidR="00561E12" w:rsidRDefault="00561E12" w:rsidP="00561E12">
      <w:pPr>
        <w:spacing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57B4AC7D" w14:textId="494A1E10" w:rsidR="00561E12" w:rsidRDefault="00561E12" w:rsidP="00561E12">
      <w:pPr>
        <w:spacing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3B701FCF" w14:textId="5781136D" w:rsidR="00561E12" w:rsidRDefault="00561E12" w:rsidP="00561E12">
      <w:pPr>
        <w:spacing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0DD32487" w14:textId="1A6BB809" w:rsidR="00561E12" w:rsidRDefault="00561E12" w:rsidP="00561E12">
      <w:pPr>
        <w:spacing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31800411" w14:textId="1728CF01" w:rsidR="00C34CD6" w:rsidRDefault="00C34CD6" w:rsidP="00561E12">
      <w:pPr>
        <w:spacing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139A1024" w14:textId="77777777" w:rsidR="00C34CD6" w:rsidRDefault="00C34CD6" w:rsidP="00561E12">
      <w:pPr>
        <w:spacing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40D00586" w14:textId="78E903EE" w:rsidR="00035D16" w:rsidRDefault="00035D16" w:rsidP="00561E12">
      <w:pPr>
        <w:spacing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4AED1D00" w14:textId="0770ABF7" w:rsidR="00561E12" w:rsidRDefault="00561E12" w:rsidP="00035D16">
      <w:pPr>
        <w:pStyle w:val="Heading3"/>
      </w:pPr>
      <w:bookmarkStart w:id="13" w:name="_Toc511260098"/>
      <w:r>
        <w:lastRenderedPageBreak/>
        <w:t>3.3.2 Use Case Description</w:t>
      </w:r>
      <w:bookmarkEnd w:id="13"/>
    </w:p>
    <w:p w14:paraId="0881E4BF" w14:textId="77777777" w:rsidR="00035D16" w:rsidRPr="00035D16" w:rsidRDefault="00035D16" w:rsidP="00035D16"/>
    <w:tbl>
      <w:tblPr>
        <w:tblStyle w:val="TableGrid0"/>
        <w:tblW w:w="0" w:type="auto"/>
        <w:tblLook w:val="04A0" w:firstRow="1" w:lastRow="0" w:firstColumn="1" w:lastColumn="0" w:noHBand="0" w:noVBand="1"/>
      </w:tblPr>
      <w:tblGrid>
        <w:gridCol w:w="1980"/>
        <w:gridCol w:w="7036"/>
      </w:tblGrid>
      <w:tr w:rsidR="001D42E2" w:rsidRPr="001932E5" w14:paraId="78F42E5A" w14:textId="77777777" w:rsidTr="001E1728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C1201" w14:textId="77777777" w:rsidR="001D42E2" w:rsidRPr="00135C04" w:rsidRDefault="001D42E2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Use Case ID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B5BF8" w14:textId="215740D9" w:rsidR="001D42E2" w:rsidRPr="00135C04" w:rsidRDefault="001D42E2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U</w:t>
            </w:r>
            <w:r w:rsidR="001E1728"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C</w:t>
            </w: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1</w:t>
            </w:r>
          </w:p>
        </w:tc>
      </w:tr>
      <w:tr w:rsidR="001D42E2" w:rsidRPr="001932E5" w14:paraId="561D463E" w14:textId="77777777" w:rsidTr="001E1728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33D3D" w14:textId="77777777" w:rsidR="001D42E2" w:rsidRPr="00135C04" w:rsidRDefault="001D42E2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Nam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12174" w14:textId="0DE53ADB" w:rsidR="001D42E2" w:rsidRPr="00135C04" w:rsidRDefault="001D42E2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Register Partner</w:t>
            </w:r>
          </w:p>
        </w:tc>
      </w:tr>
      <w:tr w:rsidR="001D42E2" w:rsidRPr="001932E5" w14:paraId="5BE7E464" w14:textId="77777777" w:rsidTr="001E1728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C8FF7" w14:textId="77777777" w:rsidR="001D42E2" w:rsidRPr="00135C04" w:rsidRDefault="001D42E2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Summary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BCF99" w14:textId="1026F7A4" w:rsidR="001D42E2" w:rsidRPr="00135C04" w:rsidRDefault="001D42E2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Able to</w:t>
            </w:r>
            <w:r w:rsidR="00FC2764"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 add </w:t>
            </w:r>
            <w:r w:rsidR="005C69F9"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partner</w:t>
            </w:r>
            <w:r w:rsidR="00FC2764"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 </w:t>
            </w:r>
            <w:r w:rsidR="00815A52"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details.</w:t>
            </w:r>
          </w:p>
        </w:tc>
      </w:tr>
      <w:tr w:rsidR="001D42E2" w:rsidRPr="001932E5" w14:paraId="0AB9641A" w14:textId="77777777" w:rsidTr="001E1728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1B8ED" w14:textId="77777777" w:rsidR="001D42E2" w:rsidRPr="00135C04" w:rsidRDefault="001D42E2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Priority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04BD2" w14:textId="77777777" w:rsidR="001D42E2" w:rsidRPr="00135C04" w:rsidRDefault="001D42E2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High</w:t>
            </w:r>
          </w:p>
        </w:tc>
      </w:tr>
      <w:tr w:rsidR="001D42E2" w:rsidRPr="001932E5" w14:paraId="71398F61" w14:textId="77777777" w:rsidTr="001E1728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1DE64" w14:textId="77777777" w:rsidR="001D42E2" w:rsidRPr="00135C04" w:rsidRDefault="001D42E2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Pre-condition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447F" w14:textId="4D42D0AD" w:rsidR="001D42E2" w:rsidRPr="00135C04" w:rsidRDefault="00815A52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Must a</w:t>
            </w:r>
            <w:r w:rsidR="001D42E2"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ccess </w:t>
            </w: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to</w:t>
            </w:r>
            <w:r w:rsidR="001D42E2"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 </w:t>
            </w: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Home</w:t>
            </w:r>
            <w:r w:rsidR="001D42E2"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 Page</w:t>
            </w:r>
          </w:p>
        </w:tc>
      </w:tr>
      <w:tr w:rsidR="001D42E2" w:rsidRPr="001932E5" w14:paraId="3C50A762" w14:textId="77777777" w:rsidTr="001E1728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E74DF" w14:textId="77777777" w:rsidR="001D42E2" w:rsidRPr="00135C04" w:rsidRDefault="001D42E2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Post-condition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679F0" w14:textId="580C027D" w:rsidR="001D42E2" w:rsidRPr="00135C04" w:rsidRDefault="001D42E2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Complete </w:t>
            </w:r>
            <w:r w:rsidR="00E51AE7"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adding </w:t>
            </w:r>
            <w:r w:rsidR="00030623"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partner</w:t>
            </w:r>
            <w:r w:rsidR="00E51AE7"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 details successfully. </w:t>
            </w:r>
          </w:p>
        </w:tc>
      </w:tr>
      <w:tr w:rsidR="001D42E2" w:rsidRPr="001932E5" w14:paraId="654F6ECE" w14:textId="77777777" w:rsidTr="001E1728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32211B" w14:textId="77777777" w:rsidR="001D42E2" w:rsidRPr="00135C04" w:rsidRDefault="001D42E2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Actors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D0618" w14:textId="77777777" w:rsidR="001D42E2" w:rsidRPr="00135C04" w:rsidRDefault="001D42E2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Admin</w:t>
            </w:r>
          </w:p>
        </w:tc>
      </w:tr>
      <w:tr w:rsidR="001D42E2" w:rsidRPr="001932E5" w14:paraId="60C627ED" w14:textId="77777777" w:rsidTr="001E1728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AB57F" w14:textId="2871FAB2" w:rsidR="001D42E2" w:rsidRPr="00135C04" w:rsidRDefault="001D42E2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 xml:space="preserve">Main </w:t>
            </w:r>
            <w:r w:rsidR="003526C1" w:rsidRPr="00135C04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Sequenc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Style w:val="TableGrid0"/>
              <w:tblW w:w="0" w:type="auto"/>
              <w:tblLook w:val="04A0" w:firstRow="1" w:lastRow="0" w:firstColumn="1" w:lastColumn="0" w:noHBand="0" w:noVBand="1"/>
            </w:tblPr>
            <w:tblGrid>
              <w:gridCol w:w="5909"/>
            </w:tblGrid>
            <w:tr w:rsidR="003526C1" w:rsidRPr="00135C04" w14:paraId="70214F6E" w14:textId="77777777" w:rsidTr="003526C1">
              <w:tc>
                <w:tcPr>
                  <w:tcW w:w="59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2180FC3" w14:textId="3D67182A" w:rsidR="003526C1" w:rsidRPr="00135C04" w:rsidRDefault="005B1D50" w:rsidP="00150FD7">
                  <w:p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135C04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Method</w:t>
                  </w:r>
                </w:p>
              </w:tc>
            </w:tr>
            <w:tr w:rsidR="003526C1" w:rsidRPr="00135C04" w14:paraId="3D514D5D" w14:textId="77777777" w:rsidTr="003526C1">
              <w:tc>
                <w:tcPr>
                  <w:tcW w:w="59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38696BA" w14:textId="3717010C" w:rsidR="003526C1" w:rsidRPr="00135C04" w:rsidRDefault="003526C1" w:rsidP="005B1D50">
                  <w:pPr>
                    <w:pStyle w:val="ListParagraph"/>
                    <w:numPr>
                      <w:ilvl w:val="0"/>
                      <w:numId w:val="9"/>
                    </w:num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135C04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Fill in </w:t>
                  </w:r>
                  <w:r w:rsidR="00030623" w:rsidRPr="00135C04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partner</w:t>
                  </w:r>
                  <w:r w:rsidRPr="00135C04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 details</w:t>
                  </w:r>
                </w:p>
              </w:tc>
            </w:tr>
            <w:tr w:rsidR="003526C1" w:rsidRPr="00135C04" w14:paraId="59F02436" w14:textId="77777777" w:rsidTr="003526C1">
              <w:tc>
                <w:tcPr>
                  <w:tcW w:w="59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B6FC548" w14:textId="6D12369A" w:rsidR="003526C1" w:rsidRPr="00135C04" w:rsidRDefault="003526C1" w:rsidP="005B1D50">
                  <w:pPr>
                    <w:pStyle w:val="ListParagraph"/>
                    <w:numPr>
                      <w:ilvl w:val="0"/>
                      <w:numId w:val="9"/>
                    </w:num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135C04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Edit the </w:t>
                  </w:r>
                  <w:r w:rsidR="00030623" w:rsidRPr="00135C04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partner</w:t>
                  </w:r>
                  <w:r w:rsidRPr="00135C04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 details.</w:t>
                  </w:r>
                </w:p>
              </w:tc>
            </w:tr>
            <w:tr w:rsidR="003526C1" w:rsidRPr="00135C04" w14:paraId="00AC4F3D" w14:textId="77777777" w:rsidTr="003526C1">
              <w:tc>
                <w:tcPr>
                  <w:tcW w:w="59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232C494" w14:textId="20AE485A" w:rsidR="003526C1" w:rsidRPr="00135C04" w:rsidRDefault="003526C1" w:rsidP="005B1D50">
                  <w:pPr>
                    <w:pStyle w:val="ListParagraph"/>
                    <w:numPr>
                      <w:ilvl w:val="0"/>
                      <w:numId w:val="9"/>
                    </w:num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135C04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Delete </w:t>
                  </w:r>
                  <w:r w:rsidR="00030623" w:rsidRPr="00135C04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partner</w:t>
                  </w:r>
                  <w:r w:rsidRPr="00135C04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 details.</w:t>
                  </w:r>
                </w:p>
              </w:tc>
            </w:tr>
          </w:tbl>
          <w:p w14:paraId="6D689918" w14:textId="77777777" w:rsidR="001D42E2" w:rsidRPr="00135C04" w:rsidRDefault="001D42E2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</w:p>
        </w:tc>
      </w:tr>
      <w:tr w:rsidR="001D42E2" w:rsidRPr="001932E5" w14:paraId="34398E0B" w14:textId="77777777" w:rsidTr="001E1728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69E5E" w14:textId="1C5708BF" w:rsidR="001D42E2" w:rsidRPr="00135C04" w:rsidRDefault="001D42E2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Alternative</w:t>
            </w:r>
            <w:r w:rsidR="000B5131" w:rsidRPr="00135C04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 xml:space="preserve"> Sequenc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264BE0" w14:textId="7008461A" w:rsidR="001D42E2" w:rsidRPr="00135C04" w:rsidRDefault="00F650DE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-</w:t>
            </w:r>
          </w:p>
        </w:tc>
      </w:tr>
    </w:tbl>
    <w:p w14:paraId="771E7A3D" w14:textId="2B5F88AE" w:rsidR="00E8482C" w:rsidRDefault="00E8482C" w:rsidP="00561E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0"/>
        <w:tblW w:w="0" w:type="auto"/>
        <w:tblLook w:val="04A0" w:firstRow="1" w:lastRow="0" w:firstColumn="1" w:lastColumn="0" w:noHBand="0" w:noVBand="1"/>
      </w:tblPr>
      <w:tblGrid>
        <w:gridCol w:w="1980"/>
        <w:gridCol w:w="7036"/>
      </w:tblGrid>
      <w:tr w:rsidR="001E1728" w:rsidRPr="001932E5" w14:paraId="55C239A9" w14:textId="77777777" w:rsidTr="00526F7F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6CE5C0" w14:textId="77777777" w:rsidR="001E1728" w:rsidRPr="00135C04" w:rsidRDefault="001E1728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Use Case ID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6FADA" w14:textId="2E74087E" w:rsidR="001E1728" w:rsidRPr="00135C04" w:rsidRDefault="001E1728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U</w:t>
            </w:r>
            <w:r w:rsidR="00526F7F"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C</w:t>
            </w: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2</w:t>
            </w:r>
          </w:p>
        </w:tc>
      </w:tr>
      <w:tr w:rsidR="001E1728" w:rsidRPr="001932E5" w14:paraId="7288274A" w14:textId="77777777" w:rsidTr="00526F7F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F8A4" w14:textId="77777777" w:rsidR="001E1728" w:rsidRPr="00135C04" w:rsidRDefault="001E1728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Nam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162CC" w14:textId="15ECFCDE" w:rsidR="001E1728" w:rsidRPr="00135C04" w:rsidRDefault="001E1728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Manage </w:t>
            </w:r>
            <w:r w:rsidR="00475864"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Schedule</w:t>
            </w:r>
          </w:p>
        </w:tc>
      </w:tr>
      <w:tr w:rsidR="001E1728" w:rsidRPr="001932E5" w14:paraId="5E6E7B85" w14:textId="77777777" w:rsidTr="00526F7F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83366" w14:textId="77777777" w:rsidR="001E1728" w:rsidRPr="00135C04" w:rsidRDefault="001E1728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Summary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8B117" w14:textId="76E2C8C0" w:rsidR="001E1728" w:rsidRPr="00135C04" w:rsidRDefault="001E1728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Able to </w:t>
            </w:r>
            <w:r w:rsidR="00475864"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add schedules. </w:t>
            </w:r>
          </w:p>
        </w:tc>
      </w:tr>
      <w:tr w:rsidR="001E1728" w:rsidRPr="001932E5" w14:paraId="182F3949" w14:textId="77777777" w:rsidTr="00526F7F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5980C" w14:textId="77777777" w:rsidR="001E1728" w:rsidRPr="00135C04" w:rsidRDefault="001E1728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Priority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6F26E" w14:textId="77777777" w:rsidR="001E1728" w:rsidRPr="00135C04" w:rsidRDefault="001E1728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High</w:t>
            </w:r>
          </w:p>
        </w:tc>
      </w:tr>
      <w:tr w:rsidR="001E1728" w:rsidRPr="001932E5" w14:paraId="4BF960F7" w14:textId="77777777" w:rsidTr="00526F7F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B55865" w14:textId="77777777" w:rsidR="001E1728" w:rsidRPr="00135C04" w:rsidRDefault="001E1728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Pre-condition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D0158" w14:textId="5D7CE773" w:rsidR="001E1728" w:rsidRPr="00135C04" w:rsidRDefault="00475864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Must access</w:t>
            </w:r>
            <w:r w:rsidR="001E1728"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 </w:t>
            </w: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t</w:t>
            </w:r>
            <w:r w:rsidR="001E1728"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o </w:t>
            </w: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Home</w:t>
            </w:r>
            <w:r w:rsidR="001E1728"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 Page</w:t>
            </w:r>
          </w:p>
        </w:tc>
      </w:tr>
      <w:tr w:rsidR="001E1728" w:rsidRPr="001932E5" w14:paraId="19BA85D4" w14:textId="77777777" w:rsidTr="00526F7F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09AEF6" w14:textId="77777777" w:rsidR="001E1728" w:rsidRPr="00135C04" w:rsidRDefault="001E1728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Post-condition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9D4EE" w14:textId="1F731F76" w:rsidR="001E1728" w:rsidRPr="00135C04" w:rsidRDefault="001E1728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Complete </w:t>
            </w:r>
            <w:r w:rsidR="00EB0787"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schedule</w:t>
            </w: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 management.</w:t>
            </w:r>
          </w:p>
        </w:tc>
      </w:tr>
      <w:tr w:rsidR="001E1728" w:rsidRPr="001932E5" w14:paraId="17EEB66A" w14:textId="77777777" w:rsidTr="00526F7F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CE7EA" w14:textId="77777777" w:rsidR="001E1728" w:rsidRPr="00135C04" w:rsidRDefault="001E1728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Actors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9C3F1" w14:textId="77777777" w:rsidR="001E1728" w:rsidRPr="00135C04" w:rsidRDefault="001E1728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Admin</w:t>
            </w:r>
          </w:p>
        </w:tc>
      </w:tr>
      <w:tr w:rsidR="001E1728" w:rsidRPr="001932E5" w14:paraId="705A9D2C" w14:textId="77777777" w:rsidTr="00526F7F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8CD63" w14:textId="2982A4A8" w:rsidR="001E1728" w:rsidRPr="00135C04" w:rsidRDefault="001E1728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Main S</w:t>
            </w:r>
            <w:r w:rsidR="000B5131" w:rsidRPr="00135C04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equenc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Style w:val="TableGrid0"/>
              <w:tblW w:w="0" w:type="auto"/>
              <w:tblLook w:val="04A0" w:firstRow="1" w:lastRow="0" w:firstColumn="1" w:lastColumn="0" w:noHBand="0" w:noVBand="1"/>
            </w:tblPr>
            <w:tblGrid>
              <w:gridCol w:w="5931"/>
            </w:tblGrid>
            <w:tr w:rsidR="00EB0787" w:rsidRPr="00135C04" w14:paraId="54C7D442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C1D22AC" w14:textId="6108E640" w:rsidR="00EB0787" w:rsidRPr="00135C04" w:rsidRDefault="00EB0787" w:rsidP="00150FD7">
                  <w:p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135C04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Method</w:t>
                  </w:r>
                </w:p>
              </w:tc>
            </w:tr>
            <w:tr w:rsidR="00EB0787" w:rsidRPr="00135C04" w14:paraId="649FD037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9DA3E96" w14:textId="7451C752" w:rsidR="00EB0787" w:rsidRPr="00135C04" w:rsidRDefault="00EB0787" w:rsidP="00EB0787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135C04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Add </w:t>
                  </w:r>
                  <w:r w:rsidR="000B5131" w:rsidRPr="00135C04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schedule.</w:t>
                  </w:r>
                </w:p>
              </w:tc>
            </w:tr>
            <w:tr w:rsidR="00EB0787" w:rsidRPr="00135C04" w14:paraId="62AF9BE3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2D0E35F" w14:textId="05324370" w:rsidR="00EB0787" w:rsidRPr="00135C04" w:rsidRDefault="00EB0787" w:rsidP="00EB0787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135C04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Edit </w:t>
                  </w:r>
                  <w:r w:rsidR="000B5131" w:rsidRPr="00135C04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schedule.</w:t>
                  </w:r>
                </w:p>
              </w:tc>
            </w:tr>
            <w:tr w:rsidR="00EB0787" w:rsidRPr="00135C04" w14:paraId="230C15B2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6883954" w14:textId="1BC8612F" w:rsidR="00EB0787" w:rsidRPr="00135C04" w:rsidRDefault="000B5131" w:rsidP="00EB0787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135C04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Delete</w:t>
                  </w:r>
                  <w:r w:rsidR="00EB0787" w:rsidRPr="00135C04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 </w:t>
                  </w:r>
                  <w:r w:rsidRPr="00135C04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scheduling time.</w:t>
                  </w:r>
                </w:p>
              </w:tc>
            </w:tr>
          </w:tbl>
          <w:p w14:paraId="21A920C3" w14:textId="77777777" w:rsidR="001E1728" w:rsidRPr="00135C04" w:rsidRDefault="001E1728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</w:p>
        </w:tc>
      </w:tr>
      <w:tr w:rsidR="001E1728" w:rsidRPr="001932E5" w14:paraId="1E699EAD" w14:textId="77777777" w:rsidTr="00526F7F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C93FF" w14:textId="6AEF3292" w:rsidR="001E1728" w:rsidRPr="00135C04" w:rsidRDefault="001E1728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Alternative</w:t>
            </w:r>
            <w:r w:rsidR="000B5131" w:rsidRPr="00135C04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 xml:space="preserve"> Sequenc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696F3" w14:textId="0DA87520" w:rsidR="001E1728" w:rsidRPr="00135C04" w:rsidRDefault="000B5131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135C04">
              <w:rPr>
                <w:rFonts w:asciiTheme="majorBidi" w:hAnsiTheme="majorBidi" w:cstheme="majorBidi"/>
                <w:sz w:val="24"/>
                <w:szCs w:val="24"/>
                <w:lang w:val="en-US"/>
              </w:rPr>
              <w:t>-</w:t>
            </w:r>
          </w:p>
        </w:tc>
      </w:tr>
    </w:tbl>
    <w:p w14:paraId="0B0B541E" w14:textId="347691C8" w:rsidR="001E1728" w:rsidRDefault="001E1728" w:rsidP="00561E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0"/>
        <w:tblW w:w="0" w:type="auto"/>
        <w:tblLook w:val="04A0" w:firstRow="1" w:lastRow="0" w:firstColumn="1" w:lastColumn="0" w:noHBand="0" w:noVBand="1"/>
      </w:tblPr>
      <w:tblGrid>
        <w:gridCol w:w="1980"/>
        <w:gridCol w:w="7036"/>
      </w:tblGrid>
      <w:tr w:rsidR="009B51FB" w:rsidRPr="001932E5" w14:paraId="35932F5F" w14:textId="77777777" w:rsidTr="00A421F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FDC15" w14:textId="77777777" w:rsidR="009B51FB" w:rsidRPr="00B1283E" w:rsidRDefault="009B51FB" w:rsidP="00150FD7">
            <w:pPr>
              <w:jc w:val="both"/>
              <w:rPr>
                <w:rFonts w:asciiTheme="majorBidi" w:hAnsiTheme="majorBidi" w:cstheme="majorBidi"/>
                <w:b/>
                <w:szCs w:val="24"/>
                <w:lang w:val="en-US"/>
              </w:rPr>
            </w:pPr>
            <w:r w:rsidRPr="00B1283E">
              <w:rPr>
                <w:rFonts w:asciiTheme="majorBidi" w:hAnsiTheme="majorBidi" w:cstheme="majorBidi"/>
                <w:b/>
                <w:szCs w:val="24"/>
                <w:lang w:val="en-US"/>
              </w:rPr>
              <w:t>Use Case ID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6AE9AC" w14:textId="3F49725D" w:rsidR="009B51FB" w:rsidRPr="001932E5" w:rsidRDefault="009B51FB" w:rsidP="00150FD7">
            <w:pPr>
              <w:jc w:val="both"/>
              <w:rPr>
                <w:rFonts w:asciiTheme="majorBidi" w:hAnsiTheme="majorBidi" w:cstheme="majorBidi"/>
                <w:szCs w:val="24"/>
                <w:lang w:val="en-US"/>
              </w:rPr>
            </w:pPr>
            <w:r>
              <w:rPr>
                <w:rFonts w:asciiTheme="majorBidi" w:hAnsiTheme="majorBidi" w:cstheme="majorBidi"/>
                <w:szCs w:val="24"/>
                <w:lang w:val="en-US"/>
              </w:rPr>
              <w:t>U</w:t>
            </w:r>
            <w:r w:rsidR="00F901E4">
              <w:rPr>
                <w:rFonts w:asciiTheme="majorBidi" w:hAnsiTheme="majorBidi" w:cstheme="majorBidi"/>
                <w:szCs w:val="24"/>
                <w:lang w:val="en-US"/>
              </w:rPr>
              <w:t>C</w:t>
            </w:r>
            <w:r>
              <w:rPr>
                <w:rFonts w:asciiTheme="majorBidi" w:hAnsiTheme="majorBidi" w:cstheme="majorBidi"/>
                <w:szCs w:val="24"/>
                <w:lang w:val="en-US"/>
              </w:rPr>
              <w:t>3</w:t>
            </w:r>
          </w:p>
        </w:tc>
      </w:tr>
      <w:tr w:rsidR="009B51FB" w:rsidRPr="001932E5" w14:paraId="3147A2D0" w14:textId="77777777" w:rsidTr="00A421F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8D18B7" w14:textId="77777777" w:rsidR="009B51FB" w:rsidRPr="00B1283E" w:rsidRDefault="009B51FB" w:rsidP="00150FD7">
            <w:pPr>
              <w:jc w:val="both"/>
              <w:rPr>
                <w:rFonts w:asciiTheme="majorBidi" w:hAnsiTheme="majorBidi" w:cstheme="majorBidi"/>
                <w:b/>
                <w:szCs w:val="24"/>
                <w:lang w:val="en-US"/>
              </w:rPr>
            </w:pPr>
            <w:r w:rsidRPr="00B1283E">
              <w:rPr>
                <w:rFonts w:asciiTheme="majorBidi" w:hAnsiTheme="majorBidi" w:cstheme="majorBidi"/>
                <w:b/>
                <w:szCs w:val="24"/>
                <w:lang w:val="en-US"/>
              </w:rPr>
              <w:t>Nam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A1014" w14:textId="200645FA" w:rsidR="009B51FB" w:rsidRPr="001932E5" w:rsidRDefault="009B51FB" w:rsidP="00150FD7">
            <w:pPr>
              <w:jc w:val="both"/>
              <w:rPr>
                <w:rFonts w:asciiTheme="majorBidi" w:hAnsiTheme="majorBidi" w:cstheme="majorBidi"/>
                <w:szCs w:val="24"/>
                <w:lang w:val="en-US"/>
              </w:rPr>
            </w:pPr>
            <w:r>
              <w:rPr>
                <w:rFonts w:asciiTheme="majorBidi" w:hAnsiTheme="majorBidi" w:cstheme="majorBidi"/>
                <w:szCs w:val="24"/>
                <w:lang w:val="en-US"/>
              </w:rPr>
              <w:t>Manage Ship</w:t>
            </w:r>
            <w:r w:rsidR="004B5623">
              <w:rPr>
                <w:rFonts w:asciiTheme="majorBidi" w:hAnsiTheme="majorBidi" w:cstheme="majorBidi"/>
                <w:szCs w:val="24"/>
                <w:lang w:val="en-US"/>
              </w:rPr>
              <w:t>ment</w:t>
            </w:r>
          </w:p>
        </w:tc>
      </w:tr>
      <w:tr w:rsidR="009B51FB" w:rsidRPr="001932E5" w14:paraId="58E75018" w14:textId="77777777" w:rsidTr="00A421F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DCD59" w14:textId="77777777" w:rsidR="009B51FB" w:rsidRPr="00B1283E" w:rsidRDefault="009B51FB" w:rsidP="00150FD7">
            <w:pPr>
              <w:jc w:val="both"/>
              <w:rPr>
                <w:rFonts w:asciiTheme="majorBidi" w:hAnsiTheme="majorBidi" w:cstheme="majorBidi"/>
                <w:b/>
                <w:szCs w:val="24"/>
                <w:lang w:val="en-US"/>
              </w:rPr>
            </w:pPr>
            <w:r w:rsidRPr="00B1283E">
              <w:rPr>
                <w:rFonts w:asciiTheme="majorBidi" w:hAnsiTheme="majorBidi" w:cstheme="majorBidi"/>
                <w:b/>
                <w:szCs w:val="24"/>
                <w:lang w:val="en-US"/>
              </w:rPr>
              <w:t>Summary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B8341" w14:textId="489B43A4" w:rsidR="009B51FB" w:rsidRPr="001932E5" w:rsidRDefault="009B51FB" w:rsidP="00150FD7">
            <w:pPr>
              <w:jc w:val="both"/>
              <w:rPr>
                <w:rFonts w:asciiTheme="majorBidi" w:hAnsiTheme="majorBidi" w:cstheme="majorBidi"/>
                <w:szCs w:val="24"/>
                <w:lang w:val="en-US"/>
              </w:rPr>
            </w:pPr>
            <w:r>
              <w:rPr>
                <w:rFonts w:asciiTheme="majorBidi" w:hAnsiTheme="majorBidi" w:cstheme="majorBidi"/>
                <w:szCs w:val="24"/>
                <w:lang w:val="en-US"/>
              </w:rPr>
              <w:t xml:space="preserve">Able to </w:t>
            </w:r>
            <w:r w:rsidR="004B5623">
              <w:rPr>
                <w:rFonts w:asciiTheme="majorBidi" w:hAnsiTheme="majorBidi" w:cstheme="majorBidi"/>
                <w:szCs w:val="24"/>
                <w:lang w:val="en-US"/>
              </w:rPr>
              <w:t xml:space="preserve">manage shipment status. </w:t>
            </w:r>
          </w:p>
        </w:tc>
      </w:tr>
      <w:tr w:rsidR="009B51FB" w:rsidRPr="001932E5" w14:paraId="31706EE9" w14:textId="77777777" w:rsidTr="00A421F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88FBF" w14:textId="77777777" w:rsidR="009B51FB" w:rsidRPr="00B1283E" w:rsidRDefault="009B51FB" w:rsidP="00150FD7">
            <w:pPr>
              <w:jc w:val="both"/>
              <w:rPr>
                <w:rFonts w:asciiTheme="majorBidi" w:hAnsiTheme="majorBidi" w:cstheme="majorBidi"/>
                <w:b/>
                <w:szCs w:val="24"/>
                <w:lang w:val="en-US"/>
              </w:rPr>
            </w:pPr>
            <w:r w:rsidRPr="00B1283E">
              <w:rPr>
                <w:rFonts w:asciiTheme="majorBidi" w:hAnsiTheme="majorBidi" w:cstheme="majorBidi"/>
                <w:b/>
                <w:szCs w:val="24"/>
                <w:lang w:val="en-US"/>
              </w:rPr>
              <w:t>Priority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F62DD" w14:textId="77777777" w:rsidR="009B51FB" w:rsidRPr="001932E5" w:rsidRDefault="009B51FB" w:rsidP="00150FD7">
            <w:pPr>
              <w:jc w:val="both"/>
              <w:rPr>
                <w:rFonts w:asciiTheme="majorBidi" w:hAnsiTheme="majorBidi" w:cstheme="majorBidi"/>
                <w:szCs w:val="24"/>
                <w:lang w:val="en-US"/>
              </w:rPr>
            </w:pPr>
            <w:r>
              <w:rPr>
                <w:rFonts w:asciiTheme="majorBidi" w:hAnsiTheme="majorBidi" w:cstheme="majorBidi"/>
                <w:szCs w:val="24"/>
                <w:lang w:val="en-US"/>
              </w:rPr>
              <w:t>High</w:t>
            </w:r>
          </w:p>
        </w:tc>
      </w:tr>
      <w:tr w:rsidR="009B51FB" w:rsidRPr="001932E5" w14:paraId="21CDD6ED" w14:textId="77777777" w:rsidTr="00A421F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BA415" w14:textId="77777777" w:rsidR="009B51FB" w:rsidRPr="00B1283E" w:rsidRDefault="009B51FB" w:rsidP="00150FD7">
            <w:pPr>
              <w:jc w:val="both"/>
              <w:rPr>
                <w:rFonts w:asciiTheme="majorBidi" w:hAnsiTheme="majorBidi" w:cstheme="majorBidi"/>
                <w:b/>
                <w:szCs w:val="24"/>
                <w:lang w:val="en-US"/>
              </w:rPr>
            </w:pPr>
            <w:r w:rsidRPr="00B1283E">
              <w:rPr>
                <w:rFonts w:asciiTheme="majorBidi" w:hAnsiTheme="majorBidi" w:cstheme="majorBidi"/>
                <w:b/>
                <w:szCs w:val="24"/>
                <w:lang w:val="en-US"/>
              </w:rPr>
              <w:t>Pre-condition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27F62" w14:textId="287CA7A3" w:rsidR="009B51FB" w:rsidRPr="00C204EB" w:rsidRDefault="004B5623" w:rsidP="00150FD7">
            <w:pPr>
              <w:jc w:val="both"/>
              <w:rPr>
                <w:rFonts w:asciiTheme="majorBidi" w:hAnsiTheme="majorBidi" w:cstheme="majorBidi"/>
                <w:szCs w:val="24"/>
                <w:lang w:val="en-US"/>
              </w:rPr>
            </w:pPr>
            <w:r>
              <w:rPr>
                <w:rFonts w:asciiTheme="majorBidi" w:hAnsiTheme="majorBidi" w:cstheme="majorBidi"/>
                <w:szCs w:val="24"/>
                <w:lang w:val="en-US"/>
              </w:rPr>
              <w:t>Must</w:t>
            </w:r>
            <w:r w:rsidR="009B51FB">
              <w:rPr>
                <w:rFonts w:asciiTheme="majorBidi" w:hAnsiTheme="majorBidi" w:cstheme="majorBidi"/>
                <w:szCs w:val="24"/>
                <w:lang w:val="en-US"/>
              </w:rPr>
              <w:t xml:space="preserve"> </w:t>
            </w:r>
            <w:r>
              <w:rPr>
                <w:rFonts w:asciiTheme="majorBidi" w:hAnsiTheme="majorBidi" w:cstheme="majorBidi"/>
                <w:szCs w:val="24"/>
                <w:lang w:val="en-US"/>
              </w:rPr>
              <w:t>access to Home</w:t>
            </w:r>
            <w:r w:rsidR="009B51FB">
              <w:rPr>
                <w:rFonts w:asciiTheme="majorBidi" w:hAnsiTheme="majorBidi" w:cstheme="majorBidi"/>
                <w:szCs w:val="24"/>
                <w:lang w:val="en-US"/>
              </w:rPr>
              <w:t xml:space="preserve"> Page</w:t>
            </w:r>
          </w:p>
        </w:tc>
      </w:tr>
      <w:tr w:rsidR="009B51FB" w:rsidRPr="001932E5" w14:paraId="459F58B5" w14:textId="77777777" w:rsidTr="00A421F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B138B" w14:textId="77777777" w:rsidR="009B51FB" w:rsidRPr="00B1283E" w:rsidRDefault="009B51FB" w:rsidP="00150FD7">
            <w:pPr>
              <w:jc w:val="both"/>
              <w:rPr>
                <w:rFonts w:asciiTheme="majorBidi" w:hAnsiTheme="majorBidi" w:cstheme="majorBidi"/>
                <w:b/>
                <w:szCs w:val="24"/>
                <w:lang w:val="en-US"/>
              </w:rPr>
            </w:pPr>
            <w:r w:rsidRPr="00B1283E">
              <w:rPr>
                <w:rFonts w:asciiTheme="majorBidi" w:hAnsiTheme="majorBidi" w:cstheme="majorBidi"/>
                <w:b/>
                <w:szCs w:val="24"/>
                <w:lang w:val="en-US"/>
              </w:rPr>
              <w:t>Post-condition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9A658" w14:textId="54DB6828" w:rsidR="009B51FB" w:rsidRPr="001932E5" w:rsidRDefault="009B51FB" w:rsidP="00150FD7">
            <w:pPr>
              <w:jc w:val="both"/>
              <w:rPr>
                <w:rFonts w:asciiTheme="majorBidi" w:hAnsiTheme="majorBidi" w:cstheme="majorBidi"/>
                <w:szCs w:val="24"/>
                <w:lang w:val="en-US"/>
              </w:rPr>
            </w:pPr>
            <w:r>
              <w:rPr>
                <w:rFonts w:asciiTheme="majorBidi" w:hAnsiTheme="majorBidi" w:cstheme="majorBidi"/>
                <w:szCs w:val="24"/>
                <w:lang w:val="en-US"/>
              </w:rPr>
              <w:t xml:space="preserve">Complete </w:t>
            </w:r>
            <w:r w:rsidR="00A457CB">
              <w:rPr>
                <w:rFonts w:asciiTheme="majorBidi" w:hAnsiTheme="majorBidi" w:cstheme="majorBidi"/>
                <w:szCs w:val="24"/>
                <w:lang w:val="en-US"/>
              </w:rPr>
              <w:t>shipment</w:t>
            </w:r>
            <w:r>
              <w:rPr>
                <w:rFonts w:asciiTheme="majorBidi" w:hAnsiTheme="majorBidi" w:cstheme="majorBidi"/>
                <w:szCs w:val="24"/>
                <w:lang w:val="en-US"/>
              </w:rPr>
              <w:t xml:space="preserve"> management</w:t>
            </w:r>
            <w:r w:rsidR="00A457CB">
              <w:rPr>
                <w:rFonts w:asciiTheme="majorBidi" w:hAnsiTheme="majorBidi" w:cstheme="majorBidi"/>
                <w:szCs w:val="24"/>
                <w:lang w:val="en-US"/>
              </w:rPr>
              <w:t>.</w:t>
            </w:r>
          </w:p>
        </w:tc>
      </w:tr>
      <w:tr w:rsidR="009B51FB" w:rsidRPr="001932E5" w14:paraId="6A146D13" w14:textId="77777777" w:rsidTr="00A421F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AF053" w14:textId="77777777" w:rsidR="009B51FB" w:rsidRPr="00B1283E" w:rsidRDefault="009B51FB" w:rsidP="00150FD7">
            <w:pPr>
              <w:jc w:val="both"/>
              <w:rPr>
                <w:rFonts w:asciiTheme="majorBidi" w:hAnsiTheme="majorBidi" w:cstheme="majorBidi"/>
                <w:b/>
                <w:szCs w:val="24"/>
                <w:lang w:val="en-US"/>
              </w:rPr>
            </w:pPr>
            <w:r w:rsidRPr="00B1283E">
              <w:rPr>
                <w:rFonts w:asciiTheme="majorBidi" w:hAnsiTheme="majorBidi" w:cstheme="majorBidi"/>
                <w:b/>
                <w:szCs w:val="24"/>
                <w:lang w:val="en-US"/>
              </w:rPr>
              <w:t>Actors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24816" w14:textId="77777777" w:rsidR="009B51FB" w:rsidRPr="001932E5" w:rsidRDefault="009B51FB" w:rsidP="00150FD7">
            <w:pPr>
              <w:jc w:val="both"/>
              <w:rPr>
                <w:rFonts w:asciiTheme="majorBidi" w:hAnsiTheme="majorBidi" w:cstheme="majorBidi"/>
                <w:szCs w:val="24"/>
                <w:lang w:val="en-US"/>
              </w:rPr>
            </w:pPr>
            <w:r>
              <w:rPr>
                <w:rFonts w:asciiTheme="majorBidi" w:hAnsiTheme="majorBidi" w:cstheme="majorBidi"/>
                <w:szCs w:val="24"/>
                <w:lang w:val="en-US"/>
              </w:rPr>
              <w:t>Admin</w:t>
            </w:r>
          </w:p>
        </w:tc>
      </w:tr>
      <w:tr w:rsidR="00DA593B" w:rsidRPr="001932E5" w14:paraId="21C504E3" w14:textId="77777777" w:rsidTr="00A421F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96020" w14:textId="1F902BCA" w:rsidR="00DA593B" w:rsidRPr="00B1283E" w:rsidRDefault="00DA593B" w:rsidP="00DA593B">
            <w:pPr>
              <w:jc w:val="both"/>
              <w:rPr>
                <w:rFonts w:asciiTheme="majorBidi" w:hAnsiTheme="majorBidi" w:cstheme="majorBidi"/>
                <w:b/>
                <w:szCs w:val="24"/>
                <w:lang w:val="en-US"/>
              </w:rPr>
            </w:pPr>
            <w:r w:rsidRPr="00B1283E">
              <w:rPr>
                <w:rFonts w:asciiTheme="majorBidi" w:hAnsiTheme="majorBidi" w:cstheme="majorBidi"/>
                <w:b/>
                <w:szCs w:val="24"/>
                <w:lang w:val="en-US"/>
              </w:rPr>
              <w:t>Main Sequenc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Style w:val="TableGrid0"/>
              <w:tblW w:w="0" w:type="auto"/>
              <w:tblLook w:val="04A0" w:firstRow="1" w:lastRow="0" w:firstColumn="1" w:lastColumn="0" w:noHBand="0" w:noVBand="1"/>
            </w:tblPr>
            <w:tblGrid>
              <w:gridCol w:w="5931"/>
            </w:tblGrid>
            <w:tr w:rsidR="00DA593B" w:rsidRPr="001932E5" w14:paraId="4F575D8A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73ECD50" w14:textId="7A1D13CB" w:rsidR="00DA593B" w:rsidRPr="001932E5" w:rsidRDefault="00DA593B" w:rsidP="00DA593B">
                  <w:pPr>
                    <w:jc w:val="both"/>
                    <w:rPr>
                      <w:rFonts w:asciiTheme="majorBidi" w:hAnsiTheme="majorBidi" w:cstheme="majorBidi"/>
                      <w:szCs w:val="24"/>
                      <w:lang w:val="en-US"/>
                    </w:rPr>
                  </w:pPr>
                  <w:r>
                    <w:rPr>
                      <w:rFonts w:asciiTheme="majorBidi" w:hAnsiTheme="majorBidi" w:cstheme="majorBidi"/>
                      <w:szCs w:val="24"/>
                      <w:lang w:val="en-US"/>
                    </w:rPr>
                    <w:t>Method</w:t>
                  </w:r>
                </w:p>
              </w:tc>
            </w:tr>
            <w:tr w:rsidR="00DA593B" w:rsidRPr="001932E5" w14:paraId="20F44804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DC81C59" w14:textId="6C5B32C1" w:rsidR="00DA593B" w:rsidRPr="00A457CB" w:rsidRDefault="00DA593B" w:rsidP="00DA593B">
                  <w:pPr>
                    <w:pStyle w:val="ListParagraph"/>
                    <w:numPr>
                      <w:ilvl w:val="0"/>
                      <w:numId w:val="11"/>
                    </w:numPr>
                    <w:jc w:val="both"/>
                    <w:rPr>
                      <w:rFonts w:asciiTheme="majorBidi" w:hAnsiTheme="majorBidi" w:cstheme="majorBidi"/>
                      <w:szCs w:val="24"/>
                      <w:lang w:val="en-US"/>
                    </w:rPr>
                  </w:pPr>
                  <w:r w:rsidRPr="00A457CB">
                    <w:rPr>
                      <w:rFonts w:asciiTheme="majorBidi" w:hAnsiTheme="majorBidi" w:cstheme="majorBidi"/>
                      <w:szCs w:val="24"/>
                      <w:lang w:val="en-US"/>
                    </w:rPr>
                    <w:t xml:space="preserve">Add </w:t>
                  </w:r>
                  <w:r>
                    <w:rPr>
                      <w:rFonts w:asciiTheme="majorBidi" w:hAnsiTheme="majorBidi" w:cstheme="majorBidi"/>
                      <w:szCs w:val="24"/>
                      <w:lang w:val="en-US"/>
                    </w:rPr>
                    <w:t>shipment status</w:t>
                  </w:r>
                </w:p>
              </w:tc>
            </w:tr>
            <w:tr w:rsidR="00DA593B" w:rsidRPr="001932E5" w14:paraId="740921EA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E9422D5" w14:textId="0B804FFA" w:rsidR="00DA593B" w:rsidRPr="00A457CB" w:rsidRDefault="00DA593B" w:rsidP="00DA593B">
                  <w:pPr>
                    <w:pStyle w:val="ListParagraph"/>
                    <w:numPr>
                      <w:ilvl w:val="0"/>
                      <w:numId w:val="11"/>
                    </w:numPr>
                    <w:jc w:val="both"/>
                    <w:rPr>
                      <w:rFonts w:asciiTheme="majorBidi" w:hAnsiTheme="majorBidi" w:cstheme="majorBidi"/>
                      <w:szCs w:val="24"/>
                      <w:lang w:val="en-US"/>
                    </w:rPr>
                  </w:pPr>
                  <w:r w:rsidRPr="00A457CB">
                    <w:rPr>
                      <w:rFonts w:asciiTheme="majorBidi" w:hAnsiTheme="majorBidi" w:cstheme="majorBidi"/>
                      <w:szCs w:val="24"/>
                      <w:lang w:val="en-US"/>
                    </w:rPr>
                    <w:t>Edit ship</w:t>
                  </w:r>
                  <w:r>
                    <w:rPr>
                      <w:rFonts w:asciiTheme="majorBidi" w:hAnsiTheme="majorBidi" w:cstheme="majorBidi"/>
                      <w:szCs w:val="24"/>
                      <w:lang w:val="en-US"/>
                    </w:rPr>
                    <w:t>ment status.</w:t>
                  </w:r>
                </w:p>
              </w:tc>
            </w:tr>
            <w:tr w:rsidR="00DA593B" w:rsidRPr="001932E5" w14:paraId="0CA79EBD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29F6C38" w14:textId="77777777" w:rsidR="00DA593B" w:rsidRDefault="00DA593B" w:rsidP="00DA593B">
                  <w:pPr>
                    <w:pStyle w:val="ListParagraph"/>
                    <w:numPr>
                      <w:ilvl w:val="0"/>
                      <w:numId w:val="11"/>
                    </w:numPr>
                    <w:jc w:val="both"/>
                    <w:rPr>
                      <w:rFonts w:asciiTheme="majorBidi" w:hAnsiTheme="majorBidi" w:cstheme="majorBidi"/>
                      <w:szCs w:val="24"/>
                      <w:lang w:val="en-US"/>
                    </w:rPr>
                  </w:pPr>
                  <w:r>
                    <w:rPr>
                      <w:rFonts w:asciiTheme="majorBidi" w:hAnsiTheme="majorBidi" w:cstheme="majorBidi"/>
                      <w:szCs w:val="24"/>
                      <w:lang w:val="en-US"/>
                    </w:rPr>
                    <w:t>Delete shipment status.</w:t>
                  </w:r>
                </w:p>
                <w:p w14:paraId="21255AF3" w14:textId="77777777" w:rsidR="00600D72" w:rsidRDefault="00600D72" w:rsidP="00DA593B">
                  <w:pPr>
                    <w:pStyle w:val="ListParagraph"/>
                    <w:numPr>
                      <w:ilvl w:val="0"/>
                      <w:numId w:val="11"/>
                    </w:numPr>
                    <w:jc w:val="both"/>
                    <w:rPr>
                      <w:rFonts w:asciiTheme="majorBidi" w:hAnsiTheme="majorBidi" w:cstheme="majorBidi"/>
                      <w:szCs w:val="24"/>
                      <w:lang w:val="en-US"/>
                    </w:rPr>
                  </w:pPr>
                  <w:r>
                    <w:rPr>
                      <w:rFonts w:asciiTheme="majorBidi" w:hAnsiTheme="majorBidi" w:cstheme="majorBidi"/>
                      <w:szCs w:val="24"/>
                      <w:lang w:val="en-US"/>
                    </w:rPr>
                    <w:t>Track Shipment.</w:t>
                  </w:r>
                </w:p>
                <w:p w14:paraId="11B94C0F" w14:textId="1BE70681" w:rsidR="005268D4" w:rsidRPr="00A457CB" w:rsidRDefault="00A710F3" w:rsidP="00DA593B">
                  <w:pPr>
                    <w:pStyle w:val="ListParagraph"/>
                    <w:numPr>
                      <w:ilvl w:val="0"/>
                      <w:numId w:val="11"/>
                    </w:numPr>
                    <w:jc w:val="both"/>
                    <w:rPr>
                      <w:rFonts w:asciiTheme="majorBidi" w:hAnsiTheme="majorBidi" w:cstheme="majorBidi"/>
                      <w:szCs w:val="24"/>
                      <w:lang w:val="en-US"/>
                    </w:rPr>
                  </w:pPr>
                  <w:r>
                    <w:rPr>
                      <w:rFonts w:asciiTheme="majorBidi" w:hAnsiTheme="majorBidi" w:cstheme="majorBidi"/>
                      <w:szCs w:val="24"/>
                      <w:lang w:val="en-US"/>
                    </w:rPr>
                    <w:t>Manage Shipment Cost.</w:t>
                  </w:r>
                </w:p>
              </w:tc>
            </w:tr>
          </w:tbl>
          <w:p w14:paraId="1581707C" w14:textId="77777777" w:rsidR="00DA593B" w:rsidRPr="001932E5" w:rsidRDefault="00DA593B" w:rsidP="00DA593B">
            <w:pPr>
              <w:jc w:val="both"/>
              <w:rPr>
                <w:rFonts w:asciiTheme="majorBidi" w:hAnsiTheme="majorBidi" w:cstheme="majorBidi"/>
                <w:szCs w:val="24"/>
                <w:lang w:val="en-US"/>
              </w:rPr>
            </w:pPr>
          </w:p>
        </w:tc>
      </w:tr>
      <w:tr w:rsidR="00DA593B" w:rsidRPr="001932E5" w14:paraId="1FD077AD" w14:textId="77777777" w:rsidTr="00A421F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94904" w14:textId="78ECB9F3" w:rsidR="00DA593B" w:rsidRPr="00B1283E" w:rsidRDefault="00DA593B" w:rsidP="00DA593B">
            <w:pPr>
              <w:jc w:val="both"/>
              <w:rPr>
                <w:rFonts w:asciiTheme="majorBidi" w:hAnsiTheme="majorBidi" w:cstheme="majorBidi"/>
                <w:b/>
                <w:szCs w:val="24"/>
                <w:lang w:val="en-US"/>
              </w:rPr>
            </w:pPr>
            <w:r w:rsidRPr="00B1283E">
              <w:rPr>
                <w:rFonts w:asciiTheme="majorBidi" w:hAnsiTheme="majorBidi" w:cstheme="majorBidi"/>
                <w:b/>
                <w:szCs w:val="24"/>
                <w:lang w:val="en-US"/>
              </w:rPr>
              <w:lastRenderedPageBreak/>
              <w:t>Alternative Sequenc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2DC0B" w14:textId="547F564F" w:rsidR="00DA593B" w:rsidRPr="001932E5" w:rsidRDefault="00DA593B" w:rsidP="00DA593B">
            <w:pPr>
              <w:jc w:val="both"/>
              <w:rPr>
                <w:rFonts w:asciiTheme="majorBidi" w:hAnsiTheme="majorBidi" w:cstheme="majorBidi"/>
                <w:szCs w:val="24"/>
                <w:lang w:val="en-US"/>
              </w:rPr>
            </w:pPr>
            <w:r>
              <w:rPr>
                <w:rFonts w:asciiTheme="majorBidi" w:hAnsiTheme="majorBidi" w:cstheme="majorBidi"/>
                <w:szCs w:val="24"/>
                <w:lang w:val="en-US"/>
              </w:rPr>
              <w:t>-</w:t>
            </w:r>
          </w:p>
        </w:tc>
      </w:tr>
    </w:tbl>
    <w:p w14:paraId="43C36E7D" w14:textId="77777777" w:rsidR="00526F7F" w:rsidRDefault="00526F7F" w:rsidP="00561E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0"/>
        <w:tblW w:w="0" w:type="auto"/>
        <w:tblLook w:val="04A0" w:firstRow="1" w:lastRow="0" w:firstColumn="1" w:lastColumn="0" w:noHBand="0" w:noVBand="1"/>
      </w:tblPr>
      <w:tblGrid>
        <w:gridCol w:w="1980"/>
        <w:gridCol w:w="7036"/>
      </w:tblGrid>
      <w:tr w:rsidR="00A710F3" w:rsidRPr="001932E5" w14:paraId="49A79B34" w14:textId="77777777" w:rsidTr="00A710F3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294E61" w14:textId="77777777" w:rsidR="00A710F3" w:rsidRPr="0037044C" w:rsidRDefault="00A710F3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Use Case ID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0BF4C" w14:textId="44C5C7F7" w:rsidR="00A710F3" w:rsidRPr="0037044C" w:rsidRDefault="00A710F3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UC4</w:t>
            </w:r>
          </w:p>
        </w:tc>
      </w:tr>
      <w:tr w:rsidR="00A710F3" w:rsidRPr="001932E5" w14:paraId="77B847A6" w14:textId="77777777" w:rsidTr="00A710F3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9F681" w14:textId="77777777" w:rsidR="00A710F3" w:rsidRPr="0037044C" w:rsidRDefault="00A710F3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Nam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279D2" w14:textId="297C18D9" w:rsidR="00A710F3" w:rsidRPr="0037044C" w:rsidRDefault="00A710F3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Manage Fleet</w:t>
            </w:r>
          </w:p>
        </w:tc>
      </w:tr>
      <w:tr w:rsidR="00A710F3" w:rsidRPr="001932E5" w14:paraId="67A4789C" w14:textId="77777777" w:rsidTr="00A710F3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1ADC1" w14:textId="77777777" w:rsidR="00A710F3" w:rsidRPr="0037044C" w:rsidRDefault="00A710F3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Summary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3A819" w14:textId="7DBCACAA" w:rsidR="00A710F3" w:rsidRPr="0037044C" w:rsidRDefault="00A710F3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Able to manage</w:t>
            </w:r>
            <w:r w:rsidR="00AF4676"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 fleet.</w:t>
            </w:r>
          </w:p>
        </w:tc>
      </w:tr>
      <w:tr w:rsidR="00A710F3" w:rsidRPr="001932E5" w14:paraId="3E40331F" w14:textId="77777777" w:rsidTr="00A710F3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B3D4FC" w14:textId="77777777" w:rsidR="00A710F3" w:rsidRPr="0037044C" w:rsidRDefault="00A710F3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Priority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E98FF" w14:textId="77777777" w:rsidR="00A710F3" w:rsidRPr="0037044C" w:rsidRDefault="00A710F3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High</w:t>
            </w:r>
          </w:p>
        </w:tc>
      </w:tr>
      <w:tr w:rsidR="00A710F3" w:rsidRPr="001932E5" w14:paraId="0EA6AC33" w14:textId="77777777" w:rsidTr="00A710F3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606DA" w14:textId="77777777" w:rsidR="00A710F3" w:rsidRPr="0037044C" w:rsidRDefault="00A710F3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Pre-condition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1A3D3" w14:textId="77777777" w:rsidR="00A710F3" w:rsidRPr="0037044C" w:rsidRDefault="00A710F3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Must access to Home Page</w:t>
            </w:r>
          </w:p>
        </w:tc>
      </w:tr>
      <w:tr w:rsidR="00A710F3" w:rsidRPr="001932E5" w14:paraId="54455023" w14:textId="77777777" w:rsidTr="00A710F3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8CC23" w14:textId="77777777" w:rsidR="00A710F3" w:rsidRPr="0037044C" w:rsidRDefault="00A710F3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Post-condition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2C299D" w14:textId="16A02DDE" w:rsidR="00A710F3" w:rsidRPr="0037044C" w:rsidRDefault="00A710F3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Complete </w:t>
            </w:r>
            <w:r w:rsidR="00AF4676"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fleet</w:t>
            </w: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 management.</w:t>
            </w:r>
          </w:p>
        </w:tc>
      </w:tr>
      <w:tr w:rsidR="00A710F3" w:rsidRPr="001932E5" w14:paraId="759584C1" w14:textId="77777777" w:rsidTr="00A710F3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04255" w14:textId="77777777" w:rsidR="00A710F3" w:rsidRPr="0037044C" w:rsidRDefault="00A710F3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Actors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9D74C5" w14:textId="77777777" w:rsidR="00A710F3" w:rsidRPr="0037044C" w:rsidRDefault="00A710F3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Admin</w:t>
            </w:r>
          </w:p>
        </w:tc>
      </w:tr>
      <w:tr w:rsidR="00A710F3" w:rsidRPr="001932E5" w14:paraId="227CF201" w14:textId="77777777" w:rsidTr="00A710F3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2D322" w14:textId="77777777" w:rsidR="00A710F3" w:rsidRPr="0037044C" w:rsidRDefault="00A710F3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Main Sequenc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Style w:val="TableGrid0"/>
              <w:tblW w:w="0" w:type="auto"/>
              <w:tblLook w:val="04A0" w:firstRow="1" w:lastRow="0" w:firstColumn="1" w:lastColumn="0" w:noHBand="0" w:noVBand="1"/>
            </w:tblPr>
            <w:tblGrid>
              <w:gridCol w:w="5931"/>
            </w:tblGrid>
            <w:tr w:rsidR="00A710F3" w:rsidRPr="0037044C" w14:paraId="194B8C97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13A6BEF" w14:textId="77777777" w:rsidR="00A710F3" w:rsidRPr="0037044C" w:rsidRDefault="00A710F3" w:rsidP="00150FD7">
                  <w:p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Method</w:t>
                  </w:r>
                </w:p>
              </w:tc>
            </w:tr>
            <w:tr w:rsidR="00A710F3" w:rsidRPr="0037044C" w14:paraId="4B564716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25D2B64" w14:textId="566C39F7" w:rsidR="00A710F3" w:rsidRPr="0037044C" w:rsidRDefault="00A710F3" w:rsidP="00A710F3">
                  <w:pPr>
                    <w:pStyle w:val="ListParagraph"/>
                    <w:numPr>
                      <w:ilvl w:val="0"/>
                      <w:numId w:val="12"/>
                    </w:num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Add </w:t>
                  </w:r>
                  <w:r w:rsidR="00AF4676"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fleet</w:t>
                  </w: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 </w:t>
                  </w:r>
                  <w:r w:rsidR="00AF4676"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details.</w:t>
                  </w:r>
                </w:p>
              </w:tc>
            </w:tr>
            <w:tr w:rsidR="00A710F3" w:rsidRPr="0037044C" w14:paraId="2823FEE2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7F1F3D5" w14:textId="06B4E90D" w:rsidR="00A710F3" w:rsidRPr="0037044C" w:rsidRDefault="00A710F3" w:rsidP="00A710F3">
                  <w:pPr>
                    <w:pStyle w:val="ListParagraph"/>
                    <w:numPr>
                      <w:ilvl w:val="0"/>
                      <w:numId w:val="12"/>
                    </w:num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Edit </w:t>
                  </w:r>
                  <w:r w:rsidR="00AF4676"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fleet</w:t>
                  </w: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 </w:t>
                  </w:r>
                  <w:r w:rsidR="00AF4676"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details</w:t>
                  </w: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.</w:t>
                  </w:r>
                </w:p>
              </w:tc>
            </w:tr>
            <w:tr w:rsidR="00A710F3" w:rsidRPr="0037044C" w14:paraId="2DD710E3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F85749A" w14:textId="4682B013" w:rsidR="00A710F3" w:rsidRPr="0037044C" w:rsidRDefault="00A710F3" w:rsidP="00AF4676">
                  <w:pPr>
                    <w:pStyle w:val="ListParagraph"/>
                    <w:numPr>
                      <w:ilvl w:val="0"/>
                      <w:numId w:val="12"/>
                    </w:num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Delete </w:t>
                  </w:r>
                  <w:r w:rsidR="00AF4676"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fleet</w:t>
                  </w: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 </w:t>
                  </w:r>
                  <w:r w:rsidR="00AF4676"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details</w:t>
                  </w: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.</w:t>
                  </w:r>
                </w:p>
              </w:tc>
            </w:tr>
          </w:tbl>
          <w:p w14:paraId="2EAF9F3F" w14:textId="77777777" w:rsidR="00A710F3" w:rsidRPr="0037044C" w:rsidRDefault="00A710F3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</w:p>
        </w:tc>
      </w:tr>
      <w:tr w:rsidR="00A710F3" w:rsidRPr="001932E5" w14:paraId="7959E535" w14:textId="77777777" w:rsidTr="00A710F3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CDA18" w14:textId="77777777" w:rsidR="00A710F3" w:rsidRPr="0037044C" w:rsidRDefault="00A710F3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Alternative Sequenc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79A5E" w14:textId="77777777" w:rsidR="00A710F3" w:rsidRPr="0037044C" w:rsidRDefault="00A710F3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-</w:t>
            </w:r>
          </w:p>
        </w:tc>
      </w:tr>
    </w:tbl>
    <w:p w14:paraId="30156DFB" w14:textId="0F1A1DF0" w:rsidR="00A421FA" w:rsidRDefault="00A421FA" w:rsidP="00561E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13"/>
        <w:tblW w:w="0" w:type="auto"/>
        <w:tblLook w:val="04A0" w:firstRow="1" w:lastRow="0" w:firstColumn="1" w:lastColumn="0" w:noHBand="0" w:noVBand="1"/>
      </w:tblPr>
      <w:tblGrid>
        <w:gridCol w:w="1980"/>
        <w:gridCol w:w="7036"/>
      </w:tblGrid>
      <w:tr w:rsidR="004E6FBA" w:rsidRPr="004E6FBA" w14:paraId="6FFE0E0B" w14:textId="77777777" w:rsidTr="0037044C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E4E567" w14:textId="77777777" w:rsidR="004E6FBA" w:rsidRPr="004E6FBA" w:rsidRDefault="004E6FBA" w:rsidP="004E6FBA">
            <w:pPr>
              <w:spacing w:after="160" w:line="259" w:lineRule="auto"/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4E6FBA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Use Case ID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19BAE" w14:textId="77777777" w:rsidR="004E6FBA" w:rsidRPr="004E6FBA" w:rsidRDefault="004E6FBA" w:rsidP="004E6FBA">
            <w:pPr>
              <w:spacing w:after="160" w:line="259" w:lineRule="auto"/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4E6FBA">
              <w:rPr>
                <w:rFonts w:asciiTheme="majorBidi" w:hAnsiTheme="majorBidi" w:cstheme="majorBidi"/>
                <w:sz w:val="24"/>
                <w:szCs w:val="24"/>
                <w:lang w:val="en-US"/>
              </w:rPr>
              <w:t>UC5</w:t>
            </w:r>
          </w:p>
        </w:tc>
      </w:tr>
      <w:tr w:rsidR="004E6FBA" w:rsidRPr="004E6FBA" w14:paraId="58E51A86" w14:textId="77777777" w:rsidTr="0037044C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6D9FCE" w14:textId="77777777" w:rsidR="004E6FBA" w:rsidRPr="004E6FBA" w:rsidRDefault="004E6FBA" w:rsidP="004E6FBA">
            <w:pPr>
              <w:spacing w:after="160" w:line="259" w:lineRule="auto"/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4E6FBA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Nam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8619B" w14:textId="5E6C051C" w:rsidR="004E6FBA" w:rsidRPr="004E6FBA" w:rsidRDefault="00654C05" w:rsidP="004E6FBA">
            <w:pPr>
              <w:spacing w:after="160" w:line="259" w:lineRule="auto"/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C20405">
              <w:rPr>
                <w:rFonts w:asciiTheme="majorBidi" w:hAnsiTheme="majorBidi" w:cstheme="majorBidi"/>
                <w:sz w:val="24"/>
                <w:szCs w:val="24"/>
                <w:lang w:val="en-US"/>
              </w:rPr>
              <w:t>Manage Booking</w:t>
            </w:r>
          </w:p>
        </w:tc>
      </w:tr>
      <w:tr w:rsidR="004E6FBA" w:rsidRPr="004E6FBA" w14:paraId="1F490BAE" w14:textId="77777777" w:rsidTr="0037044C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77A41" w14:textId="77777777" w:rsidR="004E6FBA" w:rsidRPr="004E6FBA" w:rsidRDefault="004E6FBA" w:rsidP="004E6FBA">
            <w:pPr>
              <w:spacing w:after="160" w:line="259" w:lineRule="auto"/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4E6FBA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Summary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A039A" w14:textId="29B6FE85" w:rsidR="004E6FBA" w:rsidRPr="004E6FBA" w:rsidRDefault="004E6FBA" w:rsidP="004E6FBA">
            <w:pPr>
              <w:spacing w:after="160" w:line="259" w:lineRule="auto"/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4E6FBA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Able to make </w:t>
            </w:r>
            <w:r w:rsidR="00654C05" w:rsidRPr="00C20405">
              <w:rPr>
                <w:rFonts w:asciiTheme="majorBidi" w:hAnsiTheme="majorBidi" w:cstheme="majorBidi"/>
                <w:sz w:val="24"/>
                <w:szCs w:val="24"/>
                <w:lang w:val="en-US"/>
              </w:rPr>
              <w:t>shipment booking</w:t>
            </w:r>
            <w:r w:rsidRPr="004E6FBA">
              <w:rPr>
                <w:rFonts w:asciiTheme="majorBidi" w:hAnsiTheme="majorBidi" w:cstheme="majorBidi"/>
                <w:sz w:val="24"/>
                <w:szCs w:val="24"/>
                <w:lang w:val="en-US"/>
              </w:rPr>
              <w:t>.</w:t>
            </w:r>
          </w:p>
        </w:tc>
      </w:tr>
      <w:tr w:rsidR="004E6FBA" w:rsidRPr="004E6FBA" w14:paraId="0B6F2E2F" w14:textId="77777777" w:rsidTr="0037044C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51D8CB" w14:textId="77777777" w:rsidR="004E6FBA" w:rsidRPr="004E6FBA" w:rsidRDefault="004E6FBA" w:rsidP="004E6FBA">
            <w:pPr>
              <w:spacing w:after="160" w:line="259" w:lineRule="auto"/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4E6FBA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Priority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C1A1" w14:textId="77777777" w:rsidR="004E6FBA" w:rsidRPr="004E6FBA" w:rsidRDefault="004E6FBA" w:rsidP="004E6FBA">
            <w:pPr>
              <w:spacing w:after="160" w:line="259" w:lineRule="auto"/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4E6FBA">
              <w:rPr>
                <w:rFonts w:asciiTheme="majorBidi" w:hAnsiTheme="majorBidi" w:cstheme="majorBidi"/>
                <w:sz w:val="24"/>
                <w:szCs w:val="24"/>
                <w:lang w:val="en-US"/>
              </w:rPr>
              <w:t>High</w:t>
            </w:r>
          </w:p>
        </w:tc>
      </w:tr>
      <w:tr w:rsidR="004E6FBA" w:rsidRPr="004E6FBA" w14:paraId="71B9DE15" w14:textId="77777777" w:rsidTr="0037044C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B7BBE" w14:textId="77777777" w:rsidR="004E6FBA" w:rsidRPr="004E6FBA" w:rsidRDefault="004E6FBA" w:rsidP="004E6FBA">
            <w:pPr>
              <w:spacing w:after="160" w:line="259" w:lineRule="auto"/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4E6FBA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Pre-condition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70A7B" w14:textId="77777777" w:rsidR="004E6FBA" w:rsidRPr="004E6FBA" w:rsidRDefault="004E6FBA" w:rsidP="004E6FBA">
            <w:pPr>
              <w:spacing w:after="160" w:line="259" w:lineRule="auto"/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4E6FBA">
              <w:rPr>
                <w:rFonts w:asciiTheme="majorBidi" w:hAnsiTheme="majorBidi" w:cstheme="majorBidi"/>
                <w:sz w:val="24"/>
                <w:szCs w:val="24"/>
                <w:lang w:val="en-US"/>
              </w:rPr>
              <w:t>Must access to Home Page</w:t>
            </w:r>
          </w:p>
        </w:tc>
      </w:tr>
      <w:tr w:rsidR="004E6FBA" w:rsidRPr="004E6FBA" w14:paraId="3EFD7E90" w14:textId="77777777" w:rsidTr="00C20405">
        <w:trPr>
          <w:trHeight w:val="332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89BDD3" w14:textId="77777777" w:rsidR="004E6FBA" w:rsidRPr="004E6FBA" w:rsidRDefault="004E6FBA" w:rsidP="004E6FBA">
            <w:pPr>
              <w:spacing w:after="160" w:line="259" w:lineRule="auto"/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4E6FBA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Post-condition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3F43B" w14:textId="2A35C54C" w:rsidR="004E6FBA" w:rsidRPr="004E6FBA" w:rsidRDefault="004E6FBA" w:rsidP="004E6FBA">
            <w:pPr>
              <w:spacing w:after="160" w:line="259" w:lineRule="auto"/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4E6FBA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Complete </w:t>
            </w:r>
            <w:r w:rsidR="004A471D" w:rsidRPr="00C20405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bookings successfully. </w:t>
            </w:r>
          </w:p>
        </w:tc>
      </w:tr>
      <w:tr w:rsidR="004E6FBA" w:rsidRPr="004E6FBA" w14:paraId="52689C04" w14:textId="77777777" w:rsidTr="00C20405">
        <w:trPr>
          <w:trHeight w:val="413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D1FEC" w14:textId="77777777" w:rsidR="004E6FBA" w:rsidRPr="004E6FBA" w:rsidRDefault="004E6FBA" w:rsidP="004E6FBA">
            <w:pPr>
              <w:spacing w:after="160" w:line="259" w:lineRule="auto"/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4E6FBA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Actors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E70C2" w14:textId="3436B4AD" w:rsidR="004E6FBA" w:rsidRPr="004E6FBA" w:rsidRDefault="004A471D" w:rsidP="004E6FBA">
            <w:pPr>
              <w:spacing w:after="160" w:line="259" w:lineRule="auto"/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C20405">
              <w:rPr>
                <w:rFonts w:asciiTheme="majorBidi" w:hAnsiTheme="majorBidi" w:cstheme="majorBidi"/>
                <w:sz w:val="24"/>
                <w:szCs w:val="24"/>
                <w:lang w:val="en-US"/>
              </w:rPr>
              <w:t>Admin</w:t>
            </w:r>
          </w:p>
        </w:tc>
      </w:tr>
      <w:tr w:rsidR="004E6FBA" w:rsidRPr="004E6FBA" w14:paraId="254A18DE" w14:textId="77777777" w:rsidTr="00C20405">
        <w:trPr>
          <w:trHeight w:val="1025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6219E" w14:textId="77777777" w:rsidR="004E6FBA" w:rsidRPr="004E6FBA" w:rsidRDefault="004E6FBA" w:rsidP="004E6FBA">
            <w:pPr>
              <w:spacing w:after="160" w:line="259" w:lineRule="auto"/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4E6FBA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Main Sequenc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Style w:val="TableGrid13"/>
              <w:tblW w:w="0" w:type="auto"/>
              <w:tblLook w:val="04A0" w:firstRow="1" w:lastRow="0" w:firstColumn="1" w:lastColumn="0" w:noHBand="0" w:noVBand="1"/>
            </w:tblPr>
            <w:tblGrid>
              <w:gridCol w:w="5931"/>
            </w:tblGrid>
            <w:tr w:rsidR="004E6FBA" w:rsidRPr="004E6FBA" w14:paraId="41E9505F" w14:textId="77777777" w:rsidTr="00B7212F">
              <w:trPr>
                <w:trHeight w:val="377"/>
              </w:trPr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1B46DE9" w14:textId="77777777" w:rsidR="004E6FBA" w:rsidRPr="004E6FBA" w:rsidRDefault="004E6FBA" w:rsidP="004E6FBA">
                  <w:pPr>
                    <w:spacing w:after="160" w:line="259" w:lineRule="auto"/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4E6FBA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Method</w:t>
                  </w:r>
                </w:p>
              </w:tc>
            </w:tr>
            <w:tr w:rsidR="004E6FBA" w:rsidRPr="004E6FBA" w14:paraId="29751C5E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EBD265A" w14:textId="68A0320D" w:rsidR="004E6FBA" w:rsidRPr="004E6FBA" w:rsidRDefault="004E6FBA" w:rsidP="004E6FBA">
                  <w:pPr>
                    <w:numPr>
                      <w:ilvl w:val="0"/>
                      <w:numId w:val="13"/>
                    </w:numPr>
                    <w:spacing w:after="160" w:line="259" w:lineRule="auto"/>
                    <w:contextualSpacing/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4E6FBA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Add </w:t>
                  </w:r>
                  <w:r w:rsidR="004A471D" w:rsidRPr="00C20405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booking details</w:t>
                  </w:r>
                  <w:r w:rsidRPr="004E6FBA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.</w:t>
                  </w:r>
                </w:p>
              </w:tc>
            </w:tr>
            <w:tr w:rsidR="004E6FBA" w:rsidRPr="004E6FBA" w14:paraId="5A034B5B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CCE1B8B" w14:textId="5CD53B43" w:rsidR="004E6FBA" w:rsidRPr="004E6FBA" w:rsidRDefault="004E6FBA" w:rsidP="004E6FBA">
                  <w:pPr>
                    <w:numPr>
                      <w:ilvl w:val="0"/>
                      <w:numId w:val="13"/>
                    </w:numPr>
                    <w:spacing w:after="160" w:line="259" w:lineRule="auto"/>
                    <w:contextualSpacing/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4E6FBA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Edit </w:t>
                  </w:r>
                  <w:r w:rsidR="004A471D" w:rsidRPr="00C20405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booking</w:t>
                  </w:r>
                  <w:r w:rsidRPr="004E6FBA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 details.</w:t>
                  </w:r>
                </w:p>
              </w:tc>
            </w:tr>
            <w:tr w:rsidR="004E6FBA" w:rsidRPr="004E6FBA" w14:paraId="75CE8E52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B6ED42D" w14:textId="09C38007" w:rsidR="004E6FBA" w:rsidRPr="004E6FBA" w:rsidRDefault="004E6FBA" w:rsidP="004E6FBA">
                  <w:pPr>
                    <w:numPr>
                      <w:ilvl w:val="0"/>
                      <w:numId w:val="13"/>
                    </w:numPr>
                    <w:spacing w:after="160" w:line="259" w:lineRule="auto"/>
                    <w:contextualSpacing/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4E6FBA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Delete </w:t>
                  </w:r>
                  <w:r w:rsidR="004A471D" w:rsidRPr="00C20405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booking</w:t>
                  </w:r>
                  <w:r w:rsidRPr="004E6FBA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 details.</w:t>
                  </w:r>
                </w:p>
              </w:tc>
            </w:tr>
          </w:tbl>
          <w:p w14:paraId="1036E70A" w14:textId="77777777" w:rsidR="004E6FBA" w:rsidRPr="004E6FBA" w:rsidRDefault="004E6FBA" w:rsidP="004E6FBA">
            <w:pPr>
              <w:spacing w:after="160" w:line="259" w:lineRule="auto"/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</w:p>
        </w:tc>
      </w:tr>
      <w:tr w:rsidR="004E6FBA" w:rsidRPr="004E6FBA" w14:paraId="325BC3F4" w14:textId="77777777" w:rsidTr="00B7212F">
        <w:trPr>
          <w:trHeight w:val="512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8B2E6" w14:textId="77777777" w:rsidR="004E6FBA" w:rsidRPr="004E6FBA" w:rsidRDefault="004E6FBA" w:rsidP="004E6FBA">
            <w:pPr>
              <w:spacing w:after="160" w:line="259" w:lineRule="auto"/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4E6FBA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Alternative Sequenc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3E883" w14:textId="77777777" w:rsidR="004E6FBA" w:rsidRPr="004E6FBA" w:rsidRDefault="004E6FBA" w:rsidP="004E6FBA">
            <w:pPr>
              <w:spacing w:after="160" w:line="259" w:lineRule="auto"/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4E6FBA">
              <w:rPr>
                <w:rFonts w:asciiTheme="majorBidi" w:hAnsiTheme="majorBidi" w:cstheme="majorBidi"/>
                <w:sz w:val="24"/>
                <w:szCs w:val="24"/>
                <w:lang w:val="en-US"/>
              </w:rPr>
              <w:t>-</w:t>
            </w:r>
          </w:p>
        </w:tc>
      </w:tr>
    </w:tbl>
    <w:p w14:paraId="0F892C8A" w14:textId="5A6087AF" w:rsidR="00654C05" w:rsidRDefault="00654C05" w:rsidP="00561E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4423B69" w14:textId="77777777" w:rsidR="0037044C" w:rsidRDefault="0037044C" w:rsidP="00561E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92D0093" w14:textId="77777777" w:rsidR="00654C05" w:rsidRDefault="00654C05" w:rsidP="00561E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B5AAF7" w14:textId="0F965C0E" w:rsidR="004E6FBA" w:rsidRDefault="004E6FBA" w:rsidP="00561E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0"/>
        <w:tblW w:w="0" w:type="auto"/>
        <w:tblLook w:val="04A0" w:firstRow="1" w:lastRow="0" w:firstColumn="1" w:lastColumn="0" w:noHBand="0" w:noVBand="1"/>
      </w:tblPr>
      <w:tblGrid>
        <w:gridCol w:w="1980"/>
        <w:gridCol w:w="7036"/>
      </w:tblGrid>
      <w:tr w:rsidR="00E725E6" w:rsidRPr="001932E5" w14:paraId="66E82641" w14:textId="77777777" w:rsidTr="00150FD7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B4710" w14:textId="77777777" w:rsidR="00E725E6" w:rsidRPr="0037044C" w:rsidRDefault="00E725E6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lastRenderedPageBreak/>
              <w:t>Use Case ID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1DEAC" w14:textId="3FE7367C" w:rsidR="00E725E6" w:rsidRPr="0037044C" w:rsidRDefault="00E725E6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UC</w:t>
            </w:r>
            <w:r>
              <w:rPr>
                <w:rFonts w:asciiTheme="majorBidi" w:hAnsiTheme="majorBidi" w:cstheme="majorBidi"/>
                <w:sz w:val="24"/>
                <w:szCs w:val="24"/>
                <w:lang w:val="en-US"/>
              </w:rPr>
              <w:t>6</w:t>
            </w:r>
          </w:p>
        </w:tc>
      </w:tr>
      <w:tr w:rsidR="00E725E6" w:rsidRPr="001932E5" w14:paraId="267A5C84" w14:textId="77777777" w:rsidTr="00150FD7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10672C" w14:textId="77777777" w:rsidR="00E725E6" w:rsidRPr="0037044C" w:rsidRDefault="00E725E6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Nam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5301D6" w14:textId="77777777" w:rsidR="00E725E6" w:rsidRPr="0037044C" w:rsidRDefault="00E725E6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Manage Warehouse</w:t>
            </w:r>
          </w:p>
        </w:tc>
      </w:tr>
      <w:tr w:rsidR="00E725E6" w:rsidRPr="001932E5" w14:paraId="5B5F6472" w14:textId="77777777" w:rsidTr="00150FD7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BEB67" w14:textId="77777777" w:rsidR="00E725E6" w:rsidRPr="0037044C" w:rsidRDefault="00E725E6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Summary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291C6" w14:textId="77777777" w:rsidR="00E725E6" w:rsidRPr="0037044C" w:rsidRDefault="00E725E6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Able to manage warehouse activity.</w:t>
            </w:r>
          </w:p>
        </w:tc>
      </w:tr>
      <w:tr w:rsidR="00E725E6" w:rsidRPr="001932E5" w14:paraId="7A42ABCF" w14:textId="77777777" w:rsidTr="00150FD7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D4BA4" w14:textId="77777777" w:rsidR="00E725E6" w:rsidRPr="0037044C" w:rsidRDefault="00E725E6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Priority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6BD7CD" w14:textId="77777777" w:rsidR="00E725E6" w:rsidRPr="0037044C" w:rsidRDefault="00E725E6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High</w:t>
            </w:r>
          </w:p>
        </w:tc>
      </w:tr>
      <w:tr w:rsidR="00E725E6" w:rsidRPr="001932E5" w14:paraId="27E099ED" w14:textId="77777777" w:rsidTr="00150FD7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62A52" w14:textId="77777777" w:rsidR="00E725E6" w:rsidRPr="0037044C" w:rsidRDefault="00E725E6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Pre-condition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26B06" w14:textId="77777777" w:rsidR="00E725E6" w:rsidRPr="0037044C" w:rsidRDefault="00E725E6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Must access to Home Page</w:t>
            </w:r>
          </w:p>
        </w:tc>
      </w:tr>
      <w:tr w:rsidR="00E725E6" w:rsidRPr="001932E5" w14:paraId="06A5F0FD" w14:textId="77777777" w:rsidTr="00150FD7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DDD48" w14:textId="77777777" w:rsidR="00E725E6" w:rsidRPr="0037044C" w:rsidRDefault="00E725E6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Post-condition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EF83B" w14:textId="77777777" w:rsidR="00E725E6" w:rsidRPr="0037044C" w:rsidRDefault="00E725E6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Complete warehouse management activity.</w:t>
            </w:r>
          </w:p>
        </w:tc>
      </w:tr>
      <w:tr w:rsidR="00E725E6" w:rsidRPr="001932E5" w14:paraId="6B9F4F52" w14:textId="77777777" w:rsidTr="00150FD7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ACFA3" w14:textId="77777777" w:rsidR="00E725E6" w:rsidRPr="0037044C" w:rsidRDefault="00E725E6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Actors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C5CC2" w14:textId="77777777" w:rsidR="00E725E6" w:rsidRPr="0037044C" w:rsidRDefault="00E725E6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Admin</w:t>
            </w:r>
          </w:p>
        </w:tc>
      </w:tr>
      <w:tr w:rsidR="00E725E6" w:rsidRPr="001932E5" w14:paraId="581A154B" w14:textId="77777777" w:rsidTr="00150FD7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2FC9E" w14:textId="77777777" w:rsidR="00E725E6" w:rsidRPr="0037044C" w:rsidRDefault="00E725E6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Main Sequenc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Style w:val="TableGrid0"/>
              <w:tblW w:w="0" w:type="auto"/>
              <w:tblLook w:val="04A0" w:firstRow="1" w:lastRow="0" w:firstColumn="1" w:lastColumn="0" w:noHBand="0" w:noVBand="1"/>
            </w:tblPr>
            <w:tblGrid>
              <w:gridCol w:w="5931"/>
            </w:tblGrid>
            <w:tr w:rsidR="00E725E6" w:rsidRPr="0037044C" w14:paraId="784C6497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2920EBE" w14:textId="77777777" w:rsidR="00E725E6" w:rsidRPr="0037044C" w:rsidRDefault="00E725E6" w:rsidP="00150FD7">
                  <w:p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Method</w:t>
                  </w:r>
                </w:p>
              </w:tc>
            </w:tr>
            <w:tr w:rsidR="00E725E6" w:rsidRPr="0037044C" w14:paraId="337377B4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5BBDF55" w14:textId="77777777" w:rsidR="00E725E6" w:rsidRPr="0037044C" w:rsidRDefault="00E725E6" w:rsidP="00150FD7">
                  <w:pPr>
                    <w:pStyle w:val="ListParagraph"/>
                    <w:numPr>
                      <w:ilvl w:val="0"/>
                      <w:numId w:val="15"/>
                    </w:num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Add warehouse items.</w:t>
                  </w:r>
                </w:p>
              </w:tc>
            </w:tr>
            <w:tr w:rsidR="00E725E6" w:rsidRPr="0037044C" w14:paraId="4B7D4BFB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FC3F43A" w14:textId="77777777" w:rsidR="00E725E6" w:rsidRPr="0037044C" w:rsidRDefault="00E725E6" w:rsidP="00150FD7">
                  <w:pPr>
                    <w:pStyle w:val="ListParagraph"/>
                    <w:numPr>
                      <w:ilvl w:val="0"/>
                      <w:numId w:val="15"/>
                    </w:num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Edit warehouse items.</w:t>
                  </w:r>
                </w:p>
              </w:tc>
            </w:tr>
            <w:tr w:rsidR="00E725E6" w:rsidRPr="0037044C" w14:paraId="3652C444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0D8C037" w14:textId="77777777" w:rsidR="00E725E6" w:rsidRPr="0037044C" w:rsidRDefault="00E725E6" w:rsidP="00150FD7">
                  <w:pPr>
                    <w:pStyle w:val="ListParagraph"/>
                    <w:numPr>
                      <w:ilvl w:val="0"/>
                      <w:numId w:val="15"/>
                    </w:num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Delete warehouse items.</w:t>
                  </w:r>
                </w:p>
              </w:tc>
            </w:tr>
          </w:tbl>
          <w:p w14:paraId="204026B8" w14:textId="77777777" w:rsidR="00E725E6" w:rsidRPr="0037044C" w:rsidRDefault="00E725E6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</w:p>
        </w:tc>
      </w:tr>
      <w:tr w:rsidR="00E725E6" w:rsidRPr="001932E5" w14:paraId="3105C3FD" w14:textId="77777777" w:rsidTr="00150FD7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FBDC7" w14:textId="77777777" w:rsidR="00E725E6" w:rsidRPr="0037044C" w:rsidRDefault="00E725E6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Alternative Sequenc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06BD6" w14:textId="77777777" w:rsidR="00E725E6" w:rsidRPr="0037044C" w:rsidRDefault="00E725E6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-</w:t>
            </w:r>
          </w:p>
        </w:tc>
      </w:tr>
    </w:tbl>
    <w:p w14:paraId="6501DE55" w14:textId="77777777" w:rsidR="00E725E6" w:rsidRDefault="00E725E6" w:rsidP="00561E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0"/>
        <w:tblW w:w="0" w:type="auto"/>
        <w:tblLook w:val="04A0" w:firstRow="1" w:lastRow="0" w:firstColumn="1" w:lastColumn="0" w:noHBand="0" w:noVBand="1"/>
      </w:tblPr>
      <w:tblGrid>
        <w:gridCol w:w="1980"/>
        <w:gridCol w:w="7036"/>
      </w:tblGrid>
      <w:tr w:rsidR="00030623" w:rsidRPr="001932E5" w14:paraId="5490F7A0" w14:textId="77777777" w:rsidTr="00150FD7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6B524" w14:textId="77777777" w:rsidR="00030623" w:rsidRPr="0037044C" w:rsidRDefault="00030623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Use Case ID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8FE6AB" w14:textId="48669CDF" w:rsidR="00030623" w:rsidRPr="0037044C" w:rsidRDefault="00030623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UC</w:t>
            </w:r>
            <w:r w:rsidR="00E725E6">
              <w:rPr>
                <w:rFonts w:asciiTheme="majorBidi" w:hAnsiTheme="majorBidi" w:cstheme="majorBidi"/>
                <w:sz w:val="24"/>
                <w:szCs w:val="24"/>
                <w:lang w:val="en-US"/>
              </w:rPr>
              <w:t>7</w:t>
            </w:r>
          </w:p>
        </w:tc>
      </w:tr>
      <w:tr w:rsidR="00030623" w:rsidRPr="001932E5" w14:paraId="14004734" w14:textId="77777777" w:rsidTr="00150FD7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8963B" w14:textId="77777777" w:rsidR="00030623" w:rsidRPr="0037044C" w:rsidRDefault="00030623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Nam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83EDC" w14:textId="59750F13" w:rsidR="00030623" w:rsidRPr="0037044C" w:rsidRDefault="00030623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Generate Payment</w:t>
            </w:r>
          </w:p>
        </w:tc>
      </w:tr>
      <w:tr w:rsidR="00030623" w:rsidRPr="001932E5" w14:paraId="1F970D9A" w14:textId="77777777" w:rsidTr="00150FD7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86217" w14:textId="77777777" w:rsidR="00030623" w:rsidRPr="0037044C" w:rsidRDefault="00030623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Summary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80224" w14:textId="7F2AA572" w:rsidR="00030623" w:rsidRPr="0037044C" w:rsidRDefault="00030623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Able to ma</w:t>
            </w:r>
            <w:r w:rsidR="00663FA7"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ke payment</w:t>
            </w: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.</w:t>
            </w:r>
          </w:p>
        </w:tc>
      </w:tr>
      <w:tr w:rsidR="00030623" w:rsidRPr="001932E5" w14:paraId="228F2828" w14:textId="77777777" w:rsidTr="00150FD7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17D5A" w14:textId="77777777" w:rsidR="00030623" w:rsidRPr="0037044C" w:rsidRDefault="00030623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Priority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2A635" w14:textId="77777777" w:rsidR="00030623" w:rsidRPr="0037044C" w:rsidRDefault="00030623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High</w:t>
            </w:r>
          </w:p>
        </w:tc>
      </w:tr>
      <w:tr w:rsidR="00030623" w:rsidRPr="001932E5" w14:paraId="1C5BBB19" w14:textId="77777777" w:rsidTr="00150FD7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450DC" w14:textId="77777777" w:rsidR="00030623" w:rsidRPr="0037044C" w:rsidRDefault="00030623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Pre-condition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EE8F4" w14:textId="77777777" w:rsidR="00030623" w:rsidRPr="0037044C" w:rsidRDefault="00030623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Must access to Home Page</w:t>
            </w:r>
          </w:p>
        </w:tc>
      </w:tr>
      <w:tr w:rsidR="00030623" w:rsidRPr="001932E5" w14:paraId="6210D752" w14:textId="77777777" w:rsidTr="00150FD7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57B7D" w14:textId="77777777" w:rsidR="00030623" w:rsidRPr="0037044C" w:rsidRDefault="00030623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Post-condition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F0FDF" w14:textId="268DF4D0" w:rsidR="00030623" w:rsidRPr="0037044C" w:rsidRDefault="00030623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 xml:space="preserve">Complete </w:t>
            </w:r>
            <w:r w:rsidR="00663FA7"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payment</w:t>
            </w: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.</w:t>
            </w:r>
          </w:p>
        </w:tc>
      </w:tr>
      <w:tr w:rsidR="00030623" w:rsidRPr="001932E5" w14:paraId="7A04B804" w14:textId="77777777" w:rsidTr="00150FD7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1418D" w14:textId="77777777" w:rsidR="00030623" w:rsidRPr="0037044C" w:rsidRDefault="00030623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Actors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C931F" w14:textId="21000048" w:rsidR="00030623" w:rsidRPr="0037044C" w:rsidRDefault="00663FA7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Customer</w:t>
            </w:r>
          </w:p>
        </w:tc>
      </w:tr>
      <w:tr w:rsidR="00030623" w:rsidRPr="001932E5" w14:paraId="2B161A8F" w14:textId="77777777" w:rsidTr="00150FD7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474A8" w14:textId="77777777" w:rsidR="00030623" w:rsidRPr="0037044C" w:rsidRDefault="00030623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Main Sequenc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Style w:val="TableGrid0"/>
              <w:tblW w:w="0" w:type="auto"/>
              <w:tblLook w:val="04A0" w:firstRow="1" w:lastRow="0" w:firstColumn="1" w:lastColumn="0" w:noHBand="0" w:noVBand="1"/>
            </w:tblPr>
            <w:tblGrid>
              <w:gridCol w:w="5931"/>
            </w:tblGrid>
            <w:tr w:rsidR="00030623" w:rsidRPr="0037044C" w14:paraId="7F263D46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5CC069C" w14:textId="77777777" w:rsidR="00030623" w:rsidRPr="0037044C" w:rsidRDefault="00030623" w:rsidP="00150FD7">
                  <w:p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Method</w:t>
                  </w:r>
                </w:p>
              </w:tc>
            </w:tr>
            <w:tr w:rsidR="00030623" w:rsidRPr="0037044C" w14:paraId="022DA7E5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909A5E1" w14:textId="340BE11F" w:rsidR="00030623" w:rsidRPr="0037044C" w:rsidRDefault="00663FA7" w:rsidP="00030623">
                  <w:pPr>
                    <w:pStyle w:val="ListParagraph"/>
                    <w:numPr>
                      <w:ilvl w:val="0"/>
                      <w:numId w:val="13"/>
                    </w:num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Add </w:t>
                  </w:r>
                  <w:r w:rsidR="00F571DD"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p</w:t>
                  </w: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ayment.</w:t>
                  </w:r>
                </w:p>
              </w:tc>
            </w:tr>
            <w:tr w:rsidR="00030623" w:rsidRPr="0037044C" w14:paraId="7A60347F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C8EB91C" w14:textId="240C06A6" w:rsidR="00030623" w:rsidRPr="0037044C" w:rsidRDefault="00030623" w:rsidP="00030623">
                  <w:pPr>
                    <w:pStyle w:val="ListParagraph"/>
                    <w:numPr>
                      <w:ilvl w:val="0"/>
                      <w:numId w:val="13"/>
                    </w:num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Edit </w:t>
                  </w:r>
                  <w:r w:rsidR="00F571DD"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payment</w:t>
                  </w: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 details.</w:t>
                  </w:r>
                </w:p>
              </w:tc>
            </w:tr>
            <w:tr w:rsidR="00030623" w:rsidRPr="0037044C" w14:paraId="1F2733F0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7CAEE5C" w14:textId="4085E233" w:rsidR="00030623" w:rsidRPr="0037044C" w:rsidRDefault="00030623" w:rsidP="00030623">
                  <w:pPr>
                    <w:pStyle w:val="ListParagraph"/>
                    <w:numPr>
                      <w:ilvl w:val="0"/>
                      <w:numId w:val="13"/>
                    </w:num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Delete </w:t>
                  </w:r>
                  <w:r w:rsidR="00F571DD"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payment</w:t>
                  </w: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 details.</w:t>
                  </w:r>
                </w:p>
              </w:tc>
            </w:tr>
          </w:tbl>
          <w:p w14:paraId="3E0042F9" w14:textId="77777777" w:rsidR="00030623" w:rsidRPr="0037044C" w:rsidRDefault="00030623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</w:p>
        </w:tc>
      </w:tr>
      <w:tr w:rsidR="00030623" w:rsidRPr="001932E5" w14:paraId="47DA96BA" w14:textId="77777777" w:rsidTr="00150FD7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059A19" w14:textId="77777777" w:rsidR="00030623" w:rsidRPr="0037044C" w:rsidRDefault="00030623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Alternative Sequenc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562C3" w14:textId="77777777" w:rsidR="00030623" w:rsidRPr="0037044C" w:rsidRDefault="00030623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-</w:t>
            </w:r>
          </w:p>
        </w:tc>
      </w:tr>
    </w:tbl>
    <w:p w14:paraId="5EC30E93" w14:textId="22C16AA1" w:rsidR="00A421FA" w:rsidRDefault="00A421FA" w:rsidP="00561E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0"/>
        <w:tblW w:w="0" w:type="auto"/>
        <w:tblLook w:val="04A0" w:firstRow="1" w:lastRow="0" w:firstColumn="1" w:lastColumn="0" w:noHBand="0" w:noVBand="1"/>
      </w:tblPr>
      <w:tblGrid>
        <w:gridCol w:w="1980"/>
        <w:gridCol w:w="7036"/>
      </w:tblGrid>
      <w:tr w:rsidR="006B57BC" w:rsidRPr="001932E5" w14:paraId="3017965E" w14:textId="77777777" w:rsidTr="006B57BC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A932C" w14:textId="77777777" w:rsidR="006B57BC" w:rsidRPr="0037044C" w:rsidRDefault="006B57BC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Use Case ID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CBE26" w14:textId="5643D334" w:rsidR="006B57BC" w:rsidRPr="0037044C" w:rsidRDefault="006B57BC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UC</w:t>
            </w:r>
            <w:r w:rsidR="00E725E6">
              <w:rPr>
                <w:rFonts w:asciiTheme="majorBidi" w:hAnsiTheme="majorBidi" w:cstheme="majorBidi"/>
                <w:sz w:val="24"/>
                <w:szCs w:val="24"/>
                <w:lang w:val="en-US"/>
              </w:rPr>
              <w:t>8</w:t>
            </w:r>
          </w:p>
        </w:tc>
      </w:tr>
      <w:tr w:rsidR="006B57BC" w:rsidRPr="001932E5" w14:paraId="4732B899" w14:textId="77777777" w:rsidTr="006B57BC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05078" w14:textId="77777777" w:rsidR="006B57BC" w:rsidRPr="0037044C" w:rsidRDefault="006B57BC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Nam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BC78A" w14:textId="5D56CBD5" w:rsidR="006B57BC" w:rsidRPr="0037044C" w:rsidRDefault="006B57BC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Manage Customer</w:t>
            </w:r>
          </w:p>
        </w:tc>
      </w:tr>
      <w:tr w:rsidR="006B57BC" w:rsidRPr="001932E5" w14:paraId="754A9B29" w14:textId="77777777" w:rsidTr="006B57BC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099A6" w14:textId="77777777" w:rsidR="006B57BC" w:rsidRPr="0037044C" w:rsidRDefault="006B57BC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Summary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36DDD" w14:textId="555C6EFC" w:rsidR="006B57BC" w:rsidRPr="0037044C" w:rsidRDefault="006B57BC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Able to add customer.</w:t>
            </w:r>
          </w:p>
        </w:tc>
      </w:tr>
      <w:tr w:rsidR="006B57BC" w:rsidRPr="001932E5" w14:paraId="39550C66" w14:textId="77777777" w:rsidTr="006B57BC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F78F8" w14:textId="77777777" w:rsidR="006B57BC" w:rsidRPr="0037044C" w:rsidRDefault="006B57BC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Priority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08C5A" w14:textId="77777777" w:rsidR="006B57BC" w:rsidRPr="0037044C" w:rsidRDefault="006B57BC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High</w:t>
            </w:r>
          </w:p>
        </w:tc>
      </w:tr>
      <w:tr w:rsidR="006B57BC" w:rsidRPr="001932E5" w14:paraId="0881C912" w14:textId="77777777" w:rsidTr="006B57BC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96546" w14:textId="77777777" w:rsidR="006B57BC" w:rsidRPr="0037044C" w:rsidRDefault="006B57BC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Pre-condition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3ED517" w14:textId="77777777" w:rsidR="006B57BC" w:rsidRPr="0037044C" w:rsidRDefault="006B57BC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Must access to Home Page</w:t>
            </w:r>
          </w:p>
        </w:tc>
      </w:tr>
      <w:tr w:rsidR="006B57BC" w:rsidRPr="001932E5" w14:paraId="331F3915" w14:textId="77777777" w:rsidTr="006B57BC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B78B9" w14:textId="77777777" w:rsidR="006B57BC" w:rsidRPr="0037044C" w:rsidRDefault="006B57BC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Post-condition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35276" w14:textId="52AA233E" w:rsidR="006B57BC" w:rsidRPr="0037044C" w:rsidRDefault="006B57BC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Complete adding custo</w:t>
            </w:r>
            <w:r w:rsidR="00B1283E"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mer</w:t>
            </w:r>
          </w:p>
        </w:tc>
      </w:tr>
      <w:tr w:rsidR="006B57BC" w:rsidRPr="001932E5" w14:paraId="0DA31BCB" w14:textId="77777777" w:rsidTr="006B57BC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DA7A8" w14:textId="77777777" w:rsidR="006B57BC" w:rsidRPr="0037044C" w:rsidRDefault="006B57BC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Actors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5A762" w14:textId="2277B9F4" w:rsidR="006B57BC" w:rsidRPr="0037044C" w:rsidRDefault="00B1283E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Partner</w:t>
            </w:r>
          </w:p>
        </w:tc>
      </w:tr>
      <w:tr w:rsidR="006B57BC" w:rsidRPr="001932E5" w14:paraId="0580F94E" w14:textId="77777777" w:rsidTr="006B57BC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DEF45" w14:textId="77777777" w:rsidR="006B57BC" w:rsidRPr="0037044C" w:rsidRDefault="006B57BC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Main Sequenc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Style w:val="TableGrid0"/>
              <w:tblW w:w="0" w:type="auto"/>
              <w:tblLook w:val="04A0" w:firstRow="1" w:lastRow="0" w:firstColumn="1" w:lastColumn="0" w:noHBand="0" w:noVBand="1"/>
            </w:tblPr>
            <w:tblGrid>
              <w:gridCol w:w="5931"/>
            </w:tblGrid>
            <w:tr w:rsidR="006B57BC" w:rsidRPr="0037044C" w14:paraId="63657718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5811092" w14:textId="77777777" w:rsidR="006B57BC" w:rsidRPr="0037044C" w:rsidRDefault="006B57BC" w:rsidP="00150FD7">
                  <w:p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Method</w:t>
                  </w:r>
                </w:p>
              </w:tc>
            </w:tr>
            <w:tr w:rsidR="006B57BC" w:rsidRPr="0037044C" w14:paraId="22588167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696CD8D" w14:textId="0B0D9FC7" w:rsidR="006B57BC" w:rsidRPr="0037044C" w:rsidRDefault="006B57BC" w:rsidP="006B57BC">
                  <w:pPr>
                    <w:pStyle w:val="ListParagraph"/>
                    <w:numPr>
                      <w:ilvl w:val="0"/>
                      <w:numId w:val="14"/>
                    </w:num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Add </w:t>
                  </w:r>
                  <w:r w:rsidR="00B1283E"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customer details</w:t>
                  </w: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.</w:t>
                  </w:r>
                </w:p>
              </w:tc>
            </w:tr>
            <w:tr w:rsidR="006B57BC" w:rsidRPr="0037044C" w14:paraId="2FDD1DFA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8690477" w14:textId="011BEA56" w:rsidR="006B57BC" w:rsidRPr="0037044C" w:rsidRDefault="006B57BC" w:rsidP="006B57BC">
                  <w:pPr>
                    <w:pStyle w:val="ListParagraph"/>
                    <w:numPr>
                      <w:ilvl w:val="0"/>
                      <w:numId w:val="14"/>
                    </w:num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Edit </w:t>
                  </w:r>
                  <w:r w:rsidR="00B1283E"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customer</w:t>
                  </w: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 details.</w:t>
                  </w:r>
                </w:p>
              </w:tc>
            </w:tr>
            <w:tr w:rsidR="006B57BC" w:rsidRPr="0037044C" w14:paraId="67133F71" w14:textId="77777777" w:rsidTr="00150FD7">
              <w:tc>
                <w:tcPr>
                  <w:tcW w:w="59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0D3C401" w14:textId="59076428" w:rsidR="006B57BC" w:rsidRPr="0037044C" w:rsidRDefault="006B57BC" w:rsidP="006B57BC">
                  <w:pPr>
                    <w:pStyle w:val="ListParagraph"/>
                    <w:numPr>
                      <w:ilvl w:val="0"/>
                      <w:numId w:val="14"/>
                    </w:numPr>
                    <w:jc w:val="both"/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</w:pP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Delete </w:t>
                  </w:r>
                  <w:r w:rsidR="00B1283E"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>customer</w:t>
                  </w:r>
                  <w:r w:rsidRPr="0037044C">
                    <w:rPr>
                      <w:rFonts w:asciiTheme="majorBidi" w:hAnsiTheme="majorBidi" w:cstheme="majorBidi"/>
                      <w:sz w:val="24"/>
                      <w:szCs w:val="24"/>
                      <w:lang w:val="en-US"/>
                    </w:rPr>
                    <w:t xml:space="preserve"> details.</w:t>
                  </w:r>
                </w:p>
              </w:tc>
            </w:tr>
          </w:tbl>
          <w:p w14:paraId="6875AD29" w14:textId="77777777" w:rsidR="006B57BC" w:rsidRPr="0037044C" w:rsidRDefault="006B57BC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</w:p>
        </w:tc>
      </w:tr>
      <w:tr w:rsidR="006B57BC" w:rsidRPr="001932E5" w14:paraId="7FBCAD1C" w14:textId="77777777" w:rsidTr="006B57BC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E8DF08" w14:textId="77777777" w:rsidR="006B57BC" w:rsidRPr="0037044C" w:rsidRDefault="006B57BC" w:rsidP="00150FD7">
            <w:pPr>
              <w:jc w:val="both"/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b/>
                <w:sz w:val="24"/>
                <w:szCs w:val="24"/>
                <w:lang w:val="en-US"/>
              </w:rPr>
              <w:t>Alternative Sequenc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10A80" w14:textId="77777777" w:rsidR="006B57BC" w:rsidRPr="0037044C" w:rsidRDefault="006B57BC" w:rsidP="00150FD7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en-US"/>
              </w:rPr>
            </w:pPr>
            <w:r w:rsidRPr="0037044C">
              <w:rPr>
                <w:rFonts w:asciiTheme="majorBidi" w:hAnsiTheme="majorBidi" w:cstheme="majorBidi"/>
                <w:sz w:val="24"/>
                <w:szCs w:val="24"/>
                <w:lang w:val="en-US"/>
              </w:rPr>
              <w:t>-</w:t>
            </w:r>
          </w:p>
        </w:tc>
      </w:tr>
    </w:tbl>
    <w:p w14:paraId="7FBCF2D5" w14:textId="77777777" w:rsidR="00E725E6" w:rsidRDefault="00E725E6" w:rsidP="00561E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5ADA652" w14:textId="35B1C41A" w:rsidR="00561E12" w:rsidRDefault="00C7022F" w:rsidP="00035D16">
      <w:pPr>
        <w:pStyle w:val="Heading3"/>
      </w:pPr>
      <w:bookmarkStart w:id="14" w:name="_Toc511260099"/>
      <w:r>
        <w:lastRenderedPageBreak/>
        <w:t>3.3.3 Sequence Diagram</w:t>
      </w:r>
      <w:bookmarkEnd w:id="14"/>
      <w:r>
        <w:t xml:space="preserve"> </w:t>
      </w:r>
    </w:p>
    <w:p w14:paraId="0E487699" w14:textId="58BFDBD8" w:rsidR="00C7022F" w:rsidRDefault="00EC2604" w:rsidP="00561E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8EABD63" wp14:editId="631883AD">
            <wp:extent cx="5943600" cy="3442335"/>
            <wp:effectExtent l="0" t="0" r="0" b="571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Seq 1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1C43D" w14:textId="3919F0E2" w:rsidR="00F61994" w:rsidRDefault="00F61994" w:rsidP="00561E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B2B32F1" wp14:editId="35620037">
            <wp:extent cx="5943600" cy="3458845"/>
            <wp:effectExtent l="0" t="0" r="0" b="8255"/>
            <wp:docPr id="1454" name="Picture 1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4" name="seq 2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5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3AEC96" w14:textId="1FA677F5" w:rsidR="00945E19" w:rsidRDefault="00945E19" w:rsidP="00561E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054AA34" w14:textId="5B126036" w:rsidR="00945E19" w:rsidRDefault="00945E19" w:rsidP="00561E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B01D0DB" w14:textId="3017D119" w:rsidR="00945E19" w:rsidRDefault="0025125E" w:rsidP="00561E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11619B7" wp14:editId="264B4160">
            <wp:extent cx="5943600" cy="4001135"/>
            <wp:effectExtent l="0" t="0" r="0" b="0"/>
            <wp:docPr id="1458" name="Picture 1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8" name="seq 3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0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BD8207" w14:textId="16ED30BA" w:rsidR="0025125E" w:rsidRDefault="004D30B4" w:rsidP="00561E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ED08552" wp14:editId="50097C2A">
            <wp:extent cx="5943600" cy="3421380"/>
            <wp:effectExtent l="0" t="0" r="0" b="7620"/>
            <wp:docPr id="1460" name="Picture 1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0" name="seq 4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21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72FE67" w14:textId="6A967D0C" w:rsidR="004D30B4" w:rsidRDefault="004D30B4" w:rsidP="00561E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A482814" w14:textId="46EA1AFA" w:rsidR="004D30B4" w:rsidRDefault="00BD1984" w:rsidP="00561E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B5E6C10" wp14:editId="66182256">
            <wp:extent cx="5943600" cy="3725545"/>
            <wp:effectExtent l="0" t="0" r="0" b="8255"/>
            <wp:docPr id="1461" name="Picture 1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1" name="se5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25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9CB94" w14:textId="6FAAF34C" w:rsidR="00BD1984" w:rsidRDefault="00E27562" w:rsidP="00561E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C44A5B8" wp14:editId="47B08D9F">
            <wp:extent cx="5943600" cy="3634740"/>
            <wp:effectExtent l="0" t="0" r="0" b="3810"/>
            <wp:docPr id="1463" name="Picture 1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3" name="seq 6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34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988EE" w14:textId="77777777" w:rsidR="00945E19" w:rsidRPr="00561E12" w:rsidRDefault="00945E19" w:rsidP="00561E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221661" w14:textId="77777777" w:rsidR="00A61432" w:rsidRDefault="00E27562" w:rsidP="009805B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F3331DA" wp14:editId="346392B7">
            <wp:extent cx="5943600" cy="3618865"/>
            <wp:effectExtent l="0" t="0" r="0" b="635"/>
            <wp:docPr id="1464" name="Picture 1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4" name="seq7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5660D" w14:textId="77777777" w:rsidR="00A61432" w:rsidRDefault="00A61432" w:rsidP="009805B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AD21C47" w14:textId="77777777" w:rsidR="00035D16" w:rsidRDefault="00035D16" w:rsidP="009805B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E89986D" w14:textId="77777777" w:rsidR="00035D16" w:rsidRDefault="00035D16" w:rsidP="009805B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20B154" w14:textId="77777777" w:rsidR="00035D16" w:rsidRDefault="00035D16" w:rsidP="009805B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D46FB96" w14:textId="77777777" w:rsidR="00035D16" w:rsidRDefault="00035D16" w:rsidP="009805B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2147BB9" w14:textId="77777777" w:rsidR="00035D16" w:rsidRDefault="00035D16" w:rsidP="009805B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9B1FD9" w14:textId="77777777" w:rsidR="00035D16" w:rsidRDefault="00035D16" w:rsidP="009805B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CB17BC0" w14:textId="77777777" w:rsidR="00035D16" w:rsidRDefault="00035D16" w:rsidP="009805B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DB3C99F" w14:textId="77777777" w:rsidR="00035D16" w:rsidRDefault="00035D16" w:rsidP="009805B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9C19D02" w14:textId="77777777" w:rsidR="00035D16" w:rsidRDefault="00035D16" w:rsidP="009805B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3771197" w14:textId="77777777" w:rsidR="00035D16" w:rsidRDefault="00035D16" w:rsidP="009805B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5AF7D33" w14:textId="77777777" w:rsidR="00035D16" w:rsidRDefault="00035D16" w:rsidP="009805B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12D5464" w14:textId="59EA89A6" w:rsidR="00C56AA8" w:rsidRDefault="00C56AA8" w:rsidP="00035D16">
      <w:pPr>
        <w:pStyle w:val="Heading1"/>
      </w:pPr>
      <w:bookmarkStart w:id="15" w:name="_Toc511260100"/>
      <w:r>
        <w:lastRenderedPageBreak/>
        <w:t>4.0 Implementation</w:t>
      </w:r>
      <w:bookmarkEnd w:id="15"/>
    </w:p>
    <w:p w14:paraId="40143467" w14:textId="012E92F2" w:rsidR="00C56AA8" w:rsidRDefault="002674E4" w:rsidP="00AE338C">
      <w:pPr>
        <w:pStyle w:val="Heading2"/>
      </w:pPr>
      <w:bookmarkStart w:id="16" w:name="_Toc511260101"/>
      <w:r>
        <w:t>4.1 Application Development</w:t>
      </w:r>
      <w:bookmarkEnd w:id="16"/>
    </w:p>
    <w:p w14:paraId="2FA5080F" w14:textId="32D0C2FE" w:rsidR="009C046E" w:rsidRDefault="002943F6" w:rsidP="009805B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development </w:t>
      </w:r>
      <w:r w:rsidR="0017484F">
        <w:rPr>
          <w:rFonts w:ascii="Times New Roman" w:hAnsi="Times New Roman" w:cs="Times New Roman"/>
          <w:sz w:val="24"/>
          <w:szCs w:val="24"/>
        </w:rPr>
        <w:t>of the Container Management System (C</w:t>
      </w:r>
      <w:r w:rsidR="00C04215">
        <w:rPr>
          <w:rFonts w:ascii="Times New Roman" w:hAnsi="Times New Roman" w:cs="Times New Roman"/>
          <w:sz w:val="24"/>
          <w:szCs w:val="24"/>
        </w:rPr>
        <w:t>M</w:t>
      </w:r>
      <w:r w:rsidR="0017484F">
        <w:rPr>
          <w:rFonts w:ascii="Times New Roman" w:hAnsi="Times New Roman" w:cs="Times New Roman"/>
          <w:sz w:val="24"/>
          <w:szCs w:val="24"/>
        </w:rPr>
        <w:t>S)</w:t>
      </w:r>
      <w:r w:rsidR="00FB7CEC">
        <w:rPr>
          <w:rFonts w:ascii="Times New Roman" w:hAnsi="Times New Roman" w:cs="Times New Roman"/>
          <w:sz w:val="24"/>
          <w:szCs w:val="24"/>
        </w:rPr>
        <w:t xml:space="preserve"> web application</w:t>
      </w:r>
      <w:r w:rsidR="0017484F">
        <w:rPr>
          <w:rFonts w:ascii="Times New Roman" w:hAnsi="Times New Roman" w:cs="Times New Roman"/>
          <w:sz w:val="24"/>
          <w:szCs w:val="24"/>
        </w:rPr>
        <w:t xml:space="preserve"> was done in</w:t>
      </w:r>
      <w:r w:rsidR="00DE306E">
        <w:rPr>
          <w:rFonts w:ascii="Times New Roman" w:hAnsi="Times New Roman" w:cs="Times New Roman"/>
          <w:sz w:val="24"/>
          <w:szCs w:val="24"/>
        </w:rPr>
        <w:t xml:space="preserve"> IDE</w:t>
      </w:r>
      <w:r w:rsidR="0017484F">
        <w:rPr>
          <w:rFonts w:ascii="Times New Roman" w:hAnsi="Times New Roman" w:cs="Times New Roman"/>
          <w:sz w:val="24"/>
          <w:szCs w:val="24"/>
        </w:rPr>
        <w:t xml:space="preserve"> </w:t>
      </w:r>
      <w:r w:rsidR="001C3DD8">
        <w:rPr>
          <w:rFonts w:ascii="Times New Roman" w:hAnsi="Times New Roman" w:cs="Times New Roman"/>
          <w:sz w:val="24"/>
          <w:szCs w:val="24"/>
        </w:rPr>
        <w:t>Visual Studio 2012.</w:t>
      </w:r>
      <w:r w:rsidR="00E372F1">
        <w:rPr>
          <w:rFonts w:ascii="Times New Roman" w:hAnsi="Times New Roman" w:cs="Times New Roman"/>
          <w:sz w:val="24"/>
          <w:szCs w:val="24"/>
        </w:rPr>
        <w:t xml:space="preserve"> MVC structure was used </w:t>
      </w:r>
      <w:r w:rsidR="00A00C25">
        <w:rPr>
          <w:rFonts w:ascii="Times New Roman" w:hAnsi="Times New Roman" w:cs="Times New Roman"/>
          <w:sz w:val="24"/>
          <w:szCs w:val="24"/>
        </w:rPr>
        <w:t xml:space="preserve">to develop the user interface </w:t>
      </w:r>
      <w:r w:rsidR="00F12CA0">
        <w:rPr>
          <w:rFonts w:ascii="Times New Roman" w:hAnsi="Times New Roman" w:cs="Times New Roman"/>
          <w:sz w:val="24"/>
          <w:szCs w:val="24"/>
        </w:rPr>
        <w:t>which is divided into Model, Controller and View. The application developed was configured based on Microsoft Azure deployment platform.</w:t>
      </w:r>
      <w:r w:rsidR="00590128">
        <w:rPr>
          <w:rFonts w:ascii="Times New Roman" w:hAnsi="Times New Roman" w:cs="Times New Roman"/>
          <w:sz w:val="24"/>
          <w:szCs w:val="24"/>
        </w:rPr>
        <w:t xml:space="preserve"> Firstly, the developer </w:t>
      </w:r>
      <w:r w:rsidR="003E765E">
        <w:rPr>
          <w:rFonts w:ascii="Times New Roman" w:hAnsi="Times New Roman" w:cs="Times New Roman"/>
          <w:sz w:val="24"/>
          <w:szCs w:val="24"/>
        </w:rPr>
        <w:t>creates</w:t>
      </w:r>
      <w:r w:rsidR="00590128">
        <w:rPr>
          <w:rFonts w:ascii="Times New Roman" w:hAnsi="Times New Roman" w:cs="Times New Roman"/>
          <w:sz w:val="24"/>
          <w:szCs w:val="24"/>
        </w:rPr>
        <w:t xml:space="preserve"> the project and named it as</w:t>
      </w:r>
      <w:r w:rsidR="006705D7">
        <w:rPr>
          <w:rFonts w:ascii="Times New Roman" w:hAnsi="Times New Roman" w:cs="Times New Roman"/>
          <w:sz w:val="24"/>
          <w:szCs w:val="24"/>
        </w:rPr>
        <w:t xml:space="preserve"> Container Management System. The other layers </w:t>
      </w:r>
      <w:r w:rsidR="009C046E">
        <w:rPr>
          <w:rFonts w:ascii="Times New Roman" w:hAnsi="Times New Roman" w:cs="Times New Roman"/>
          <w:sz w:val="24"/>
          <w:szCs w:val="24"/>
        </w:rPr>
        <w:t xml:space="preserve">were built according to its requirement. </w:t>
      </w:r>
      <w:r w:rsidR="0059012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77EF87D" w14:textId="3B8B00E0" w:rsidR="009C046E" w:rsidRDefault="009C046E" w:rsidP="009C046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BA59D51" wp14:editId="362FC7A5">
            <wp:extent cx="5943600" cy="2150110"/>
            <wp:effectExtent l="0" t="0" r="0" b="2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50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AD716E" w14:textId="6791002F" w:rsidR="006519CB" w:rsidRPr="00896E47" w:rsidRDefault="006519CB" w:rsidP="009C046E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896E47">
        <w:rPr>
          <w:rFonts w:ascii="Times New Roman" w:hAnsi="Times New Roman" w:cs="Times New Roman"/>
          <w:i/>
          <w:sz w:val="24"/>
          <w:szCs w:val="24"/>
        </w:rPr>
        <w:t>Figure</w:t>
      </w:r>
      <w:r w:rsidR="00896E47" w:rsidRPr="00896E47">
        <w:rPr>
          <w:rFonts w:ascii="Times New Roman" w:hAnsi="Times New Roman" w:cs="Times New Roman"/>
          <w:i/>
          <w:sz w:val="24"/>
          <w:szCs w:val="24"/>
        </w:rPr>
        <w:t xml:space="preserve"> 3</w:t>
      </w:r>
      <w:r w:rsidRPr="00896E47">
        <w:rPr>
          <w:rFonts w:ascii="Times New Roman" w:hAnsi="Times New Roman" w:cs="Times New Roman"/>
          <w:i/>
          <w:sz w:val="24"/>
          <w:szCs w:val="24"/>
        </w:rPr>
        <w:t xml:space="preserve"> shows Creating Container Management System on Visual Studio.</w:t>
      </w:r>
    </w:p>
    <w:p w14:paraId="616C0DE5" w14:textId="095DF27F" w:rsidR="00F15851" w:rsidRDefault="00F15851" w:rsidP="009C046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42C9F9E" w14:textId="77777777" w:rsidR="00F15851" w:rsidRDefault="00F15851" w:rsidP="009C046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857297E" w14:textId="46497EA5" w:rsidR="006519CB" w:rsidRDefault="00296483" w:rsidP="00296483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8D09FBB" wp14:editId="6AA7E6AE">
            <wp:extent cx="3277057" cy="1057423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77057" cy="1057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8C6D31" w14:textId="49059286" w:rsidR="00296483" w:rsidRPr="00896E47" w:rsidRDefault="00296483" w:rsidP="00296483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896E47">
        <w:rPr>
          <w:rFonts w:ascii="Times New Roman" w:hAnsi="Times New Roman" w:cs="Times New Roman"/>
          <w:i/>
          <w:sz w:val="24"/>
          <w:szCs w:val="24"/>
        </w:rPr>
        <w:t>Figure</w:t>
      </w:r>
      <w:r w:rsidR="00896E47" w:rsidRPr="00896E47">
        <w:rPr>
          <w:rFonts w:ascii="Times New Roman" w:hAnsi="Times New Roman" w:cs="Times New Roman"/>
          <w:i/>
          <w:sz w:val="24"/>
          <w:szCs w:val="24"/>
        </w:rPr>
        <w:t xml:space="preserve"> 4</w:t>
      </w:r>
      <w:r w:rsidRPr="00896E47">
        <w:rPr>
          <w:rFonts w:ascii="Times New Roman" w:hAnsi="Times New Roman" w:cs="Times New Roman"/>
          <w:i/>
          <w:sz w:val="24"/>
          <w:szCs w:val="24"/>
        </w:rPr>
        <w:t xml:space="preserve"> shows </w:t>
      </w:r>
      <w:r w:rsidR="006F4268" w:rsidRPr="00896E47">
        <w:rPr>
          <w:rFonts w:ascii="Times New Roman" w:hAnsi="Times New Roman" w:cs="Times New Roman"/>
          <w:i/>
          <w:sz w:val="24"/>
          <w:szCs w:val="24"/>
        </w:rPr>
        <w:t>Project Name</w:t>
      </w:r>
      <w:r w:rsidR="003C7054" w:rsidRPr="00896E47">
        <w:rPr>
          <w:rFonts w:ascii="Times New Roman" w:hAnsi="Times New Roman" w:cs="Times New Roman"/>
          <w:i/>
          <w:sz w:val="24"/>
          <w:szCs w:val="24"/>
        </w:rPr>
        <w:t>.</w:t>
      </w:r>
    </w:p>
    <w:p w14:paraId="1D3022D5" w14:textId="5AB51434" w:rsidR="003C7054" w:rsidRDefault="003C7054" w:rsidP="00296483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FD4EC06" w14:textId="566F99EA" w:rsidR="003C7054" w:rsidRDefault="003C7054" w:rsidP="00296483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2708A0A" w14:textId="05A9B07A" w:rsidR="003C7054" w:rsidRDefault="003C7054" w:rsidP="00296483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E49670B" w14:textId="535AD5F2" w:rsidR="00F15851" w:rsidRDefault="00734234" w:rsidP="009805B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After the project is created, the developer will create </w:t>
      </w:r>
      <w:r w:rsidR="00B83F8C">
        <w:rPr>
          <w:rFonts w:ascii="Times New Roman" w:hAnsi="Times New Roman" w:cs="Times New Roman"/>
          <w:sz w:val="24"/>
          <w:szCs w:val="24"/>
        </w:rPr>
        <w:t xml:space="preserve">several data access layers. As representation of data access layers, various data models will be developed based on the Container Management </w:t>
      </w:r>
      <w:r w:rsidR="00E8265F">
        <w:rPr>
          <w:rFonts w:ascii="Times New Roman" w:hAnsi="Times New Roman" w:cs="Times New Roman"/>
          <w:sz w:val="24"/>
          <w:szCs w:val="24"/>
        </w:rPr>
        <w:t xml:space="preserve">System requirements. Data models represents the classes used in the application development. </w:t>
      </w:r>
      <w:r w:rsidR="008B43E0">
        <w:rPr>
          <w:rFonts w:ascii="Times New Roman" w:hAnsi="Times New Roman" w:cs="Times New Roman"/>
          <w:sz w:val="24"/>
          <w:szCs w:val="24"/>
        </w:rPr>
        <w:t>Besides that</w:t>
      </w:r>
      <w:r w:rsidR="008B43E0" w:rsidRPr="008B43E0">
        <w:rPr>
          <w:rFonts w:ascii="Times New Roman" w:hAnsi="Times New Roman" w:cs="Times New Roman"/>
          <w:sz w:val="24"/>
          <w:szCs w:val="24"/>
        </w:rPr>
        <w:t xml:space="preserve">, the </w:t>
      </w:r>
      <w:r w:rsidR="008B43E0">
        <w:rPr>
          <w:rFonts w:ascii="Times New Roman" w:hAnsi="Times New Roman" w:cs="Times New Roman"/>
          <w:sz w:val="24"/>
          <w:szCs w:val="24"/>
        </w:rPr>
        <w:t>developer</w:t>
      </w:r>
      <w:r w:rsidR="008B43E0" w:rsidRPr="008B43E0">
        <w:rPr>
          <w:rFonts w:ascii="Times New Roman" w:hAnsi="Times New Roman" w:cs="Times New Roman"/>
          <w:sz w:val="24"/>
          <w:szCs w:val="24"/>
        </w:rPr>
        <w:t xml:space="preserve"> also use</w:t>
      </w:r>
      <w:r w:rsidR="008B43E0">
        <w:rPr>
          <w:rFonts w:ascii="Times New Roman" w:hAnsi="Times New Roman" w:cs="Times New Roman"/>
          <w:sz w:val="24"/>
          <w:szCs w:val="24"/>
        </w:rPr>
        <w:t>d</w:t>
      </w:r>
      <w:r w:rsidR="008B43E0" w:rsidRPr="008B43E0">
        <w:rPr>
          <w:rFonts w:ascii="Times New Roman" w:hAnsi="Times New Roman" w:cs="Times New Roman"/>
          <w:sz w:val="24"/>
          <w:szCs w:val="24"/>
        </w:rPr>
        <w:t xml:space="preserve"> Entity Framework </w:t>
      </w:r>
      <w:r w:rsidR="008B43E0">
        <w:rPr>
          <w:rFonts w:ascii="Times New Roman" w:hAnsi="Times New Roman" w:cs="Times New Roman"/>
          <w:sz w:val="24"/>
          <w:szCs w:val="24"/>
        </w:rPr>
        <w:t>which</w:t>
      </w:r>
      <w:r w:rsidR="008B43E0" w:rsidRPr="008B43E0">
        <w:rPr>
          <w:rFonts w:ascii="Times New Roman" w:hAnsi="Times New Roman" w:cs="Times New Roman"/>
          <w:sz w:val="24"/>
          <w:szCs w:val="24"/>
        </w:rPr>
        <w:t xml:space="preserve"> </w:t>
      </w:r>
      <w:r w:rsidR="00010D7C" w:rsidRPr="008B43E0">
        <w:rPr>
          <w:rFonts w:ascii="Times New Roman" w:hAnsi="Times New Roman" w:cs="Times New Roman"/>
          <w:sz w:val="24"/>
          <w:szCs w:val="24"/>
        </w:rPr>
        <w:t>can</w:t>
      </w:r>
      <w:r w:rsidR="008B43E0" w:rsidRPr="008B43E0">
        <w:rPr>
          <w:rFonts w:ascii="Times New Roman" w:hAnsi="Times New Roman" w:cs="Times New Roman"/>
          <w:sz w:val="24"/>
          <w:szCs w:val="24"/>
        </w:rPr>
        <w:t xml:space="preserve"> </w:t>
      </w:r>
      <w:r w:rsidR="008B43E0">
        <w:rPr>
          <w:rFonts w:ascii="Times New Roman" w:hAnsi="Times New Roman" w:cs="Times New Roman"/>
          <w:sz w:val="24"/>
          <w:szCs w:val="24"/>
        </w:rPr>
        <w:t>fetch</w:t>
      </w:r>
      <w:r w:rsidR="008B43E0" w:rsidRPr="008B43E0">
        <w:rPr>
          <w:rFonts w:ascii="Times New Roman" w:hAnsi="Times New Roman" w:cs="Times New Roman"/>
          <w:sz w:val="24"/>
          <w:szCs w:val="24"/>
        </w:rPr>
        <w:t xml:space="preserve">, </w:t>
      </w:r>
      <w:r w:rsidR="008B43E0">
        <w:rPr>
          <w:rFonts w:ascii="Times New Roman" w:hAnsi="Times New Roman" w:cs="Times New Roman"/>
          <w:sz w:val="24"/>
          <w:szCs w:val="24"/>
        </w:rPr>
        <w:t>store</w:t>
      </w:r>
      <w:r w:rsidR="008B43E0" w:rsidRPr="008B43E0">
        <w:rPr>
          <w:rFonts w:ascii="Times New Roman" w:hAnsi="Times New Roman" w:cs="Times New Roman"/>
          <w:sz w:val="24"/>
          <w:szCs w:val="24"/>
        </w:rPr>
        <w:t>, update and delete tables data.</w:t>
      </w:r>
      <w:r w:rsidR="00E8265F">
        <w:rPr>
          <w:rFonts w:ascii="Times New Roman" w:hAnsi="Times New Roman" w:cs="Times New Roman"/>
          <w:sz w:val="24"/>
          <w:szCs w:val="24"/>
        </w:rPr>
        <w:t xml:space="preserve"> </w:t>
      </w:r>
      <w:r w:rsidR="00B83F8C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22A2D08" w14:textId="77777777" w:rsidR="00E8265F" w:rsidRDefault="00E8265F" w:rsidP="009805B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468220A" w14:textId="22B2DDCD" w:rsidR="00736777" w:rsidRDefault="008432F8" w:rsidP="008432F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BB6CF9F" wp14:editId="0C08FC07">
            <wp:extent cx="3264025" cy="509587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3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4844" cy="5128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3B4E0" w14:textId="3BBF9F07" w:rsidR="008432F8" w:rsidRPr="00896E47" w:rsidRDefault="008432F8" w:rsidP="008432F8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896E47">
        <w:rPr>
          <w:rFonts w:ascii="Times New Roman" w:hAnsi="Times New Roman" w:cs="Times New Roman"/>
          <w:i/>
          <w:sz w:val="24"/>
          <w:szCs w:val="24"/>
        </w:rPr>
        <w:t>Figure</w:t>
      </w:r>
      <w:r w:rsidR="00896E47" w:rsidRPr="00896E47">
        <w:rPr>
          <w:rFonts w:ascii="Times New Roman" w:hAnsi="Times New Roman" w:cs="Times New Roman"/>
          <w:i/>
          <w:sz w:val="24"/>
          <w:szCs w:val="24"/>
        </w:rPr>
        <w:t xml:space="preserve"> 5</w:t>
      </w:r>
      <w:r w:rsidRPr="00896E47">
        <w:rPr>
          <w:rFonts w:ascii="Times New Roman" w:hAnsi="Times New Roman" w:cs="Times New Roman"/>
          <w:i/>
          <w:sz w:val="24"/>
          <w:szCs w:val="24"/>
        </w:rPr>
        <w:t xml:space="preserve"> shows the</w:t>
      </w:r>
      <w:r w:rsidR="00F15851" w:rsidRPr="00896E47">
        <w:rPr>
          <w:rFonts w:ascii="Times New Roman" w:hAnsi="Times New Roman" w:cs="Times New Roman"/>
          <w:i/>
          <w:sz w:val="24"/>
          <w:szCs w:val="24"/>
        </w:rPr>
        <w:t xml:space="preserve"> MVC Framework</w:t>
      </w:r>
      <w:r w:rsidR="003C7054" w:rsidRPr="00896E47">
        <w:rPr>
          <w:rFonts w:ascii="Times New Roman" w:hAnsi="Times New Roman" w:cs="Times New Roman"/>
          <w:i/>
          <w:sz w:val="24"/>
          <w:szCs w:val="24"/>
        </w:rPr>
        <w:t>.</w:t>
      </w:r>
    </w:p>
    <w:p w14:paraId="34B1388F" w14:textId="77777777" w:rsidR="005A5748" w:rsidRDefault="005A5748" w:rsidP="009805B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1236782" w14:textId="1CF9C582" w:rsidR="00FF60D5" w:rsidRDefault="00FF60D5" w:rsidP="009805B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UI and navigation </w:t>
      </w:r>
      <w:r w:rsidR="00A67F9E">
        <w:rPr>
          <w:rFonts w:ascii="Times New Roman" w:hAnsi="Times New Roman" w:cs="Times New Roman"/>
          <w:sz w:val="24"/>
          <w:szCs w:val="24"/>
        </w:rPr>
        <w:t>are</w:t>
      </w:r>
      <w:r>
        <w:rPr>
          <w:rFonts w:ascii="Times New Roman" w:hAnsi="Times New Roman" w:cs="Times New Roman"/>
          <w:sz w:val="24"/>
          <w:szCs w:val="24"/>
        </w:rPr>
        <w:t xml:space="preserve"> the </w:t>
      </w:r>
      <w:r w:rsidR="00D41B79">
        <w:rPr>
          <w:rFonts w:ascii="Times New Roman" w:hAnsi="Times New Roman" w:cs="Times New Roman"/>
          <w:sz w:val="24"/>
          <w:szCs w:val="24"/>
        </w:rPr>
        <w:t>next process conducted by the developer once all the data models are created. UI and navigation refer to the user interface designs and the navigation controls in the Container Management</w:t>
      </w:r>
      <w:r w:rsidR="005A5748">
        <w:rPr>
          <w:rFonts w:ascii="Times New Roman" w:hAnsi="Times New Roman" w:cs="Times New Roman"/>
          <w:sz w:val="24"/>
          <w:szCs w:val="24"/>
        </w:rPr>
        <w:t xml:space="preserve"> application. The developer has </w:t>
      </w:r>
      <w:r w:rsidR="00CF5753">
        <w:rPr>
          <w:rFonts w:ascii="Times New Roman" w:hAnsi="Times New Roman" w:cs="Times New Roman"/>
          <w:sz w:val="24"/>
          <w:szCs w:val="24"/>
        </w:rPr>
        <w:t>selected</w:t>
      </w:r>
      <w:r w:rsidR="005A5748">
        <w:rPr>
          <w:rFonts w:ascii="Times New Roman" w:hAnsi="Times New Roman" w:cs="Times New Roman"/>
          <w:sz w:val="24"/>
          <w:szCs w:val="24"/>
        </w:rPr>
        <w:t xml:space="preserve"> ASP.NET</w:t>
      </w:r>
      <w:r w:rsidR="00CF5753">
        <w:rPr>
          <w:rFonts w:ascii="Times New Roman" w:hAnsi="Times New Roman" w:cs="Times New Roman"/>
          <w:sz w:val="24"/>
          <w:szCs w:val="24"/>
        </w:rPr>
        <w:t xml:space="preserve"> as the major programming language for this project development.</w:t>
      </w:r>
      <w:r w:rsidR="00D90FA3">
        <w:rPr>
          <w:rFonts w:ascii="Times New Roman" w:hAnsi="Times New Roman" w:cs="Times New Roman"/>
          <w:sz w:val="24"/>
          <w:szCs w:val="24"/>
        </w:rPr>
        <w:t xml:space="preserve"> HTML mark up also been provided </w:t>
      </w:r>
      <w:r w:rsidR="00A45C4C">
        <w:rPr>
          <w:rFonts w:ascii="Times New Roman" w:hAnsi="Times New Roman" w:cs="Times New Roman"/>
          <w:sz w:val="24"/>
          <w:szCs w:val="24"/>
        </w:rPr>
        <w:t xml:space="preserve">once the project is completed. </w:t>
      </w:r>
      <w:r w:rsidR="00CF5753">
        <w:rPr>
          <w:rFonts w:ascii="Times New Roman" w:hAnsi="Times New Roman" w:cs="Times New Roman"/>
          <w:sz w:val="24"/>
          <w:szCs w:val="24"/>
        </w:rPr>
        <w:t xml:space="preserve"> </w:t>
      </w:r>
      <w:r w:rsidR="005A5748">
        <w:rPr>
          <w:rFonts w:ascii="Times New Roman" w:hAnsi="Times New Roman" w:cs="Times New Roman"/>
          <w:sz w:val="24"/>
          <w:szCs w:val="24"/>
        </w:rPr>
        <w:t xml:space="preserve">   </w:t>
      </w:r>
      <w:r w:rsidR="00D41B7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F8A34E3" w14:textId="738A4333" w:rsidR="00E8265F" w:rsidRDefault="00386D3C" w:rsidP="00386D3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050E80C" wp14:editId="443730EE">
            <wp:extent cx="5153025" cy="2806086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4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1189" cy="2826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0EFF8" w14:textId="0DA73C63" w:rsidR="00B91DDA" w:rsidRPr="003627F8" w:rsidRDefault="00B91DDA" w:rsidP="00386D3C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3627F8">
        <w:rPr>
          <w:rFonts w:ascii="Times New Roman" w:hAnsi="Times New Roman" w:cs="Times New Roman"/>
          <w:i/>
          <w:sz w:val="24"/>
          <w:szCs w:val="24"/>
        </w:rPr>
        <w:t>Figure</w:t>
      </w:r>
      <w:r w:rsidR="003627F8" w:rsidRPr="003627F8">
        <w:rPr>
          <w:rFonts w:ascii="Times New Roman" w:hAnsi="Times New Roman" w:cs="Times New Roman"/>
          <w:i/>
          <w:sz w:val="24"/>
          <w:szCs w:val="24"/>
        </w:rPr>
        <w:t xml:space="preserve"> 6</w:t>
      </w:r>
      <w:r w:rsidRPr="003627F8">
        <w:rPr>
          <w:rFonts w:ascii="Times New Roman" w:hAnsi="Times New Roman" w:cs="Times New Roman"/>
          <w:i/>
          <w:sz w:val="24"/>
          <w:szCs w:val="24"/>
        </w:rPr>
        <w:t xml:space="preserve"> shows the Contact Page Code.</w:t>
      </w:r>
    </w:p>
    <w:p w14:paraId="0DEAC607" w14:textId="3D621055" w:rsidR="00B91DDA" w:rsidRDefault="00443969" w:rsidP="00386D3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DC9696F" wp14:editId="1C53293F">
            <wp:extent cx="4914900" cy="2941588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5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2612" cy="2970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95A6D" w14:textId="7BEC914B" w:rsidR="007878A3" w:rsidRPr="003627F8" w:rsidRDefault="007878A3" w:rsidP="00386D3C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3627F8">
        <w:rPr>
          <w:rFonts w:ascii="Times New Roman" w:hAnsi="Times New Roman" w:cs="Times New Roman"/>
          <w:i/>
          <w:sz w:val="24"/>
          <w:szCs w:val="24"/>
        </w:rPr>
        <w:t>Figure</w:t>
      </w:r>
      <w:r w:rsidR="003627F8" w:rsidRPr="003627F8">
        <w:rPr>
          <w:rFonts w:ascii="Times New Roman" w:hAnsi="Times New Roman" w:cs="Times New Roman"/>
          <w:i/>
          <w:sz w:val="24"/>
          <w:szCs w:val="24"/>
        </w:rPr>
        <w:t xml:space="preserve"> 7</w:t>
      </w:r>
      <w:r w:rsidRPr="003627F8">
        <w:rPr>
          <w:rFonts w:ascii="Times New Roman" w:hAnsi="Times New Roman" w:cs="Times New Roman"/>
          <w:i/>
          <w:sz w:val="24"/>
          <w:szCs w:val="24"/>
        </w:rPr>
        <w:t xml:space="preserve"> shows the Login Page Code.</w:t>
      </w:r>
    </w:p>
    <w:p w14:paraId="6AD17F41" w14:textId="74A6AE1D" w:rsidR="007878A3" w:rsidRDefault="006F79D8" w:rsidP="00386D3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F9B89BA" wp14:editId="0B2B6B74">
            <wp:extent cx="5943600" cy="3616960"/>
            <wp:effectExtent l="0" t="0" r="0" b="254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6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16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29628" w14:textId="2FB3A4DE" w:rsidR="000935F3" w:rsidRPr="003627F8" w:rsidRDefault="000935F3" w:rsidP="00386D3C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3627F8">
        <w:rPr>
          <w:rFonts w:ascii="Times New Roman" w:hAnsi="Times New Roman" w:cs="Times New Roman"/>
          <w:i/>
          <w:sz w:val="24"/>
          <w:szCs w:val="24"/>
        </w:rPr>
        <w:t>Figure</w:t>
      </w:r>
      <w:r w:rsidR="003627F8" w:rsidRPr="003627F8">
        <w:rPr>
          <w:rFonts w:ascii="Times New Roman" w:hAnsi="Times New Roman" w:cs="Times New Roman"/>
          <w:i/>
          <w:sz w:val="24"/>
          <w:szCs w:val="24"/>
        </w:rPr>
        <w:t xml:space="preserve"> 8</w:t>
      </w:r>
      <w:r w:rsidRPr="003627F8">
        <w:rPr>
          <w:rFonts w:ascii="Times New Roman" w:hAnsi="Times New Roman" w:cs="Times New Roman"/>
          <w:i/>
          <w:sz w:val="24"/>
          <w:szCs w:val="24"/>
        </w:rPr>
        <w:t xml:space="preserve"> shows Manage Shipment Page Code</w:t>
      </w:r>
    </w:p>
    <w:p w14:paraId="58216AC0" w14:textId="1509215E" w:rsidR="000935F3" w:rsidRDefault="000935F3" w:rsidP="00386D3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A51CFEB" w14:textId="0AA22CA1" w:rsidR="000935F3" w:rsidRDefault="00E97B35" w:rsidP="00386D3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A889B13" wp14:editId="05297952">
            <wp:extent cx="5943600" cy="301117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7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1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6C9F9" w14:textId="40357C75" w:rsidR="00E97B35" w:rsidRPr="003627F8" w:rsidRDefault="00E97B35" w:rsidP="00386D3C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3627F8">
        <w:rPr>
          <w:rFonts w:ascii="Times New Roman" w:hAnsi="Times New Roman" w:cs="Times New Roman"/>
          <w:i/>
          <w:sz w:val="24"/>
          <w:szCs w:val="24"/>
        </w:rPr>
        <w:t>Figure</w:t>
      </w:r>
      <w:r w:rsidR="003627F8" w:rsidRPr="003627F8">
        <w:rPr>
          <w:rFonts w:ascii="Times New Roman" w:hAnsi="Times New Roman" w:cs="Times New Roman"/>
          <w:i/>
          <w:sz w:val="24"/>
          <w:szCs w:val="24"/>
        </w:rPr>
        <w:t xml:space="preserve"> 9</w:t>
      </w:r>
      <w:r w:rsidRPr="003627F8">
        <w:rPr>
          <w:rFonts w:ascii="Times New Roman" w:hAnsi="Times New Roman" w:cs="Times New Roman"/>
          <w:i/>
          <w:sz w:val="24"/>
          <w:szCs w:val="24"/>
        </w:rPr>
        <w:t xml:space="preserve"> shows Make Payment Page.</w:t>
      </w:r>
    </w:p>
    <w:p w14:paraId="410C1DE2" w14:textId="52AAFCE7" w:rsidR="00E97B35" w:rsidRDefault="0046483C" w:rsidP="0046483C">
      <w:pPr>
        <w:pStyle w:val="Heading3"/>
      </w:pPr>
      <w:bookmarkStart w:id="17" w:name="_Toc511260102"/>
      <w:r>
        <w:lastRenderedPageBreak/>
        <w:t xml:space="preserve">4.1.1 </w:t>
      </w:r>
      <w:r w:rsidR="00991798">
        <w:t>Develope</w:t>
      </w:r>
      <w:r w:rsidR="0036405A">
        <w:t>d</w:t>
      </w:r>
      <w:r w:rsidR="00991798">
        <w:t xml:space="preserve"> Container Management System</w:t>
      </w:r>
      <w:bookmarkEnd w:id="17"/>
    </w:p>
    <w:p w14:paraId="7B22FA85" w14:textId="0061071B" w:rsidR="00991798" w:rsidRDefault="00AF04CD" w:rsidP="00691C2F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55A50F4" wp14:editId="68D4803D">
            <wp:extent cx="5943600" cy="118491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8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8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6D307" w14:textId="25F619D1" w:rsidR="00691C2F" w:rsidRPr="003627F8" w:rsidRDefault="00691C2F" w:rsidP="00691C2F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3627F8">
        <w:rPr>
          <w:rFonts w:ascii="Times New Roman" w:hAnsi="Times New Roman" w:cs="Times New Roman"/>
          <w:i/>
          <w:sz w:val="24"/>
          <w:szCs w:val="24"/>
        </w:rPr>
        <w:t>Figure</w:t>
      </w:r>
      <w:r w:rsidR="003627F8" w:rsidRPr="003627F8">
        <w:rPr>
          <w:rFonts w:ascii="Times New Roman" w:hAnsi="Times New Roman" w:cs="Times New Roman"/>
          <w:i/>
          <w:sz w:val="24"/>
          <w:szCs w:val="24"/>
        </w:rPr>
        <w:t xml:space="preserve"> 10</w:t>
      </w:r>
      <w:r w:rsidRPr="003627F8">
        <w:rPr>
          <w:rFonts w:ascii="Times New Roman" w:hAnsi="Times New Roman" w:cs="Times New Roman"/>
          <w:i/>
          <w:sz w:val="24"/>
          <w:szCs w:val="24"/>
        </w:rPr>
        <w:t xml:space="preserve"> shows the Home Page of Container Management System.</w:t>
      </w:r>
    </w:p>
    <w:p w14:paraId="520F5838" w14:textId="77777777" w:rsidR="00E3466D" w:rsidRDefault="00E3466D" w:rsidP="00691C2F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F8C9DAA" w14:textId="4702BE3A" w:rsidR="0036405A" w:rsidRDefault="0036405A" w:rsidP="00691C2F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513527E" wp14:editId="45898010">
            <wp:extent cx="5943600" cy="177609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9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7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89DCC" w14:textId="5214DE77" w:rsidR="0036405A" w:rsidRPr="003627F8" w:rsidRDefault="0036405A" w:rsidP="00691C2F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3627F8">
        <w:rPr>
          <w:rFonts w:ascii="Times New Roman" w:hAnsi="Times New Roman" w:cs="Times New Roman"/>
          <w:i/>
          <w:sz w:val="24"/>
          <w:szCs w:val="24"/>
        </w:rPr>
        <w:t>Figure</w:t>
      </w:r>
      <w:r w:rsidR="003627F8" w:rsidRPr="003627F8">
        <w:rPr>
          <w:rFonts w:ascii="Times New Roman" w:hAnsi="Times New Roman" w:cs="Times New Roman"/>
          <w:i/>
          <w:sz w:val="24"/>
          <w:szCs w:val="24"/>
        </w:rPr>
        <w:t xml:space="preserve"> 11</w:t>
      </w:r>
      <w:r w:rsidRPr="003627F8">
        <w:rPr>
          <w:rFonts w:ascii="Times New Roman" w:hAnsi="Times New Roman" w:cs="Times New Roman"/>
          <w:i/>
          <w:sz w:val="24"/>
          <w:szCs w:val="24"/>
        </w:rPr>
        <w:t xml:space="preserve"> shows the Login Page of Container Management System.</w:t>
      </w:r>
    </w:p>
    <w:p w14:paraId="14920A72" w14:textId="77777777" w:rsidR="00E3466D" w:rsidRDefault="00E3466D" w:rsidP="00691C2F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39C2231" w14:textId="665841CD" w:rsidR="0058050C" w:rsidRDefault="002E4FD2" w:rsidP="00691C2F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D51317E" wp14:editId="0DEA0897">
            <wp:extent cx="5943600" cy="2416810"/>
            <wp:effectExtent l="0" t="0" r="0" b="254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10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16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C31F17" w14:textId="10F662DC" w:rsidR="00E16925" w:rsidRPr="00E21741" w:rsidRDefault="002E4FD2" w:rsidP="00E3466D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E21741">
        <w:rPr>
          <w:rFonts w:ascii="Times New Roman" w:hAnsi="Times New Roman" w:cs="Times New Roman"/>
          <w:i/>
          <w:sz w:val="24"/>
          <w:szCs w:val="24"/>
        </w:rPr>
        <w:t>Figure</w:t>
      </w:r>
      <w:r w:rsidR="00E21741" w:rsidRPr="00E21741">
        <w:rPr>
          <w:rFonts w:ascii="Times New Roman" w:hAnsi="Times New Roman" w:cs="Times New Roman"/>
          <w:i/>
          <w:sz w:val="24"/>
          <w:szCs w:val="24"/>
        </w:rPr>
        <w:t xml:space="preserve"> 12</w:t>
      </w:r>
      <w:r w:rsidRPr="00E21741">
        <w:rPr>
          <w:rFonts w:ascii="Times New Roman" w:hAnsi="Times New Roman" w:cs="Times New Roman"/>
          <w:i/>
          <w:sz w:val="24"/>
          <w:szCs w:val="24"/>
        </w:rPr>
        <w:t xml:space="preserve"> shows Manage Shipment Page</w:t>
      </w:r>
      <w:r w:rsidR="00E16925" w:rsidRPr="00E21741">
        <w:rPr>
          <w:rFonts w:ascii="Times New Roman" w:hAnsi="Times New Roman" w:cs="Times New Roman"/>
          <w:i/>
          <w:sz w:val="24"/>
          <w:szCs w:val="24"/>
        </w:rPr>
        <w:t>.</w:t>
      </w:r>
    </w:p>
    <w:p w14:paraId="09B3FC6E" w14:textId="2FE6672A" w:rsidR="00E16925" w:rsidRDefault="00F258D7" w:rsidP="00691C2F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F78BF3F" wp14:editId="0ED55D47">
            <wp:extent cx="5943600" cy="261366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11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1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E30374" w14:textId="15D400B2" w:rsidR="00770B03" w:rsidRPr="00E21741" w:rsidRDefault="00770B03" w:rsidP="00691C2F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E21741">
        <w:rPr>
          <w:rFonts w:ascii="Times New Roman" w:hAnsi="Times New Roman" w:cs="Times New Roman"/>
          <w:i/>
          <w:sz w:val="24"/>
          <w:szCs w:val="24"/>
        </w:rPr>
        <w:t>Figure</w:t>
      </w:r>
      <w:r w:rsidR="00E21741" w:rsidRPr="00E21741">
        <w:rPr>
          <w:rFonts w:ascii="Times New Roman" w:hAnsi="Times New Roman" w:cs="Times New Roman"/>
          <w:i/>
          <w:sz w:val="24"/>
          <w:szCs w:val="24"/>
        </w:rPr>
        <w:t xml:space="preserve"> 13</w:t>
      </w:r>
      <w:r w:rsidRPr="00E21741">
        <w:rPr>
          <w:rFonts w:ascii="Times New Roman" w:hAnsi="Times New Roman" w:cs="Times New Roman"/>
          <w:i/>
          <w:sz w:val="24"/>
          <w:szCs w:val="24"/>
        </w:rPr>
        <w:t xml:space="preserve"> shows Create Schedule Page.</w:t>
      </w:r>
    </w:p>
    <w:p w14:paraId="6E7D540F" w14:textId="77777777" w:rsidR="00E3466D" w:rsidRDefault="00E3466D" w:rsidP="00691C2F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51082D6" w14:textId="4D2C305F" w:rsidR="00770B03" w:rsidRDefault="00770B03" w:rsidP="00691C2F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3AE56D0" wp14:editId="2ADBCBF5">
            <wp:extent cx="5943600" cy="369697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12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9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3489975" w14:textId="258993C7" w:rsidR="00770B03" w:rsidRPr="00E21741" w:rsidRDefault="00770B03" w:rsidP="00691C2F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E21741">
        <w:rPr>
          <w:rFonts w:ascii="Times New Roman" w:hAnsi="Times New Roman" w:cs="Times New Roman"/>
          <w:i/>
          <w:sz w:val="24"/>
          <w:szCs w:val="24"/>
        </w:rPr>
        <w:t>Figure</w:t>
      </w:r>
      <w:r w:rsidR="00E21741" w:rsidRPr="00E21741">
        <w:rPr>
          <w:rFonts w:ascii="Times New Roman" w:hAnsi="Times New Roman" w:cs="Times New Roman"/>
          <w:i/>
          <w:sz w:val="24"/>
          <w:szCs w:val="24"/>
        </w:rPr>
        <w:t xml:space="preserve"> 14</w:t>
      </w:r>
      <w:r w:rsidRPr="00E21741">
        <w:rPr>
          <w:rFonts w:ascii="Times New Roman" w:hAnsi="Times New Roman" w:cs="Times New Roman"/>
          <w:i/>
          <w:sz w:val="24"/>
          <w:szCs w:val="24"/>
        </w:rPr>
        <w:t xml:space="preserve"> shows Shipment Cost Table.</w:t>
      </w:r>
    </w:p>
    <w:p w14:paraId="4067F250" w14:textId="77777777" w:rsidR="00770B03" w:rsidRDefault="00770B03" w:rsidP="00691C2F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D8A23CC" w14:textId="77777777" w:rsidR="00E16925" w:rsidRDefault="00E16925" w:rsidP="00691C2F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6387B7F" w14:textId="0DB15847" w:rsidR="0036405A" w:rsidRDefault="00D83C95" w:rsidP="00691C2F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EDBE771" wp14:editId="76D96980">
            <wp:extent cx="5943600" cy="2146300"/>
            <wp:effectExtent l="0" t="0" r="0" b="635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13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4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44A2C" w14:textId="2AE525AE" w:rsidR="00D83C95" w:rsidRPr="00E21741" w:rsidRDefault="00D83C95" w:rsidP="00691C2F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E21741">
        <w:rPr>
          <w:rFonts w:ascii="Times New Roman" w:hAnsi="Times New Roman" w:cs="Times New Roman"/>
          <w:i/>
          <w:sz w:val="24"/>
          <w:szCs w:val="24"/>
        </w:rPr>
        <w:t>Figure</w:t>
      </w:r>
      <w:r w:rsidR="00E21741" w:rsidRPr="00E21741">
        <w:rPr>
          <w:rFonts w:ascii="Times New Roman" w:hAnsi="Times New Roman" w:cs="Times New Roman"/>
          <w:i/>
          <w:sz w:val="24"/>
          <w:szCs w:val="24"/>
        </w:rPr>
        <w:t xml:space="preserve"> 15</w:t>
      </w:r>
      <w:r w:rsidRPr="00E21741">
        <w:rPr>
          <w:rFonts w:ascii="Times New Roman" w:hAnsi="Times New Roman" w:cs="Times New Roman"/>
          <w:i/>
          <w:sz w:val="24"/>
          <w:szCs w:val="24"/>
        </w:rPr>
        <w:t xml:space="preserve"> shows </w:t>
      </w:r>
      <w:r w:rsidR="008E52E6" w:rsidRPr="00E21741">
        <w:rPr>
          <w:rFonts w:ascii="Times New Roman" w:hAnsi="Times New Roman" w:cs="Times New Roman"/>
          <w:i/>
          <w:sz w:val="24"/>
          <w:szCs w:val="24"/>
        </w:rPr>
        <w:t>Shipment Tracking Page.</w:t>
      </w:r>
    </w:p>
    <w:p w14:paraId="08C526E9" w14:textId="77777777" w:rsidR="00CD47BF" w:rsidRDefault="00CD47BF" w:rsidP="00691C2F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FC80075" w14:textId="14D7BE23" w:rsidR="008E52E6" w:rsidRDefault="008E52E6" w:rsidP="00691C2F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3BB1483" wp14:editId="01B19618">
            <wp:extent cx="5943600" cy="316928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4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A5FDA8" w14:textId="7981D6F4" w:rsidR="008E52E6" w:rsidRPr="00E21741" w:rsidRDefault="00F6261A" w:rsidP="00691C2F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E21741">
        <w:rPr>
          <w:rFonts w:ascii="Times New Roman" w:hAnsi="Times New Roman" w:cs="Times New Roman"/>
          <w:i/>
          <w:sz w:val="24"/>
          <w:szCs w:val="24"/>
        </w:rPr>
        <w:t>Figure</w:t>
      </w:r>
      <w:r w:rsidR="00E21741" w:rsidRPr="00E21741">
        <w:rPr>
          <w:rFonts w:ascii="Times New Roman" w:hAnsi="Times New Roman" w:cs="Times New Roman"/>
          <w:i/>
          <w:sz w:val="24"/>
          <w:szCs w:val="24"/>
        </w:rPr>
        <w:t xml:space="preserve"> 16</w:t>
      </w:r>
      <w:r w:rsidRPr="00E21741">
        <w:rPr>
          <w:rFonts w:ascii="Times New Roman" w:hAnsi="Times New Roman" w:cs="Times New Roman"/>
          <w:i/>
          <w:sz w:val="24"/>
          <w:szCs w:val="24"/>
        </w:rPr>
        <w:t xml:space="preserve"> shows Manage Fleet Page.</w:t>
      </w:r>
    </w:p>
    <w:p w14:paraId="39973006" w14:textId="77777777" w:rsidR="008E52E6" w:rsidRDefault="008E52E6" w:rsidP="00691C2F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403C2E7" w14:textId="77777777" w:rsidR="00691C2F" w:rsidRDefault="00691C2F" w:rsidP="00691C2F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738CE65" w14:textId="77777777" w:rsidR="00691C2F" w:rsidRDefault="00691C2F" w:rsidP="00691C2F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4EDB948" w14:textId="77777777" w:rsidR="00BE0F7B" w:rsidRDefault="00BE0F7B" w:rsidP="00E97B3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BC90A70" w14:textId="77777777" w:rsidR="00E97B35" w:rsidRDefault="00E97B35" w:rsidP="00386D3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5444650" w14:textId="4BBF8C0D" w:rsidR="00443969" w:rsidRDefault="00BB337C" w:rsidP="00386D3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C3CA151" wp14:editId="0C9DA912">
            <wp:extent cx="5943600" cy="301498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5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1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CBDD8" w14:textId="39D53F1B" w:rsidR="00997DB5" w:rsidRPr="00E21741" w:rsidRDefault="00997DB5" w:rsidP="00386D3C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E21741">
        <w:rPr>
          <w:rFonts w:ascii="Times New Roman" w:hAnsi="Times New Roman" w:cs="Times New Roman"/>
          <w:i/>
          <w:sz w:val="24"/>
          <w:szCs w:val="24"/>
        </w:rPr>
        <w:t>Figure</w:t>
      </w:r>
      <w:r w:rsidR="00E21741" w:rsidRPr="00E21741">
        <w:rPr>
          <w:rFonts w:ascii="Times New Roman" w:hAnsi="Times New Roman" w:cs="Times New Roman"/>
          <w:i/>
          <w:sz w:val="24"/>
          <w:szCs w:val="24"/>
        </w:rPr>
        <w:t xml:space="preserve"> 17</w:t>
      </w:r>
      <w:r w:rsidRPr="00E21741">
        <w:rPr>
          <w:rFonts w:ascii="Times New Roman" w:hAnsi="Times New Roman" w:cs="Times New Roman"/>
          <w:i/>
          <w:sz w:val="24"/>
          <w:szCs w:val="24"/>
        </w:rPr>
        <w:t xml:space="preserve"> shows Partner Registration Page.</w:t>
      </w:r>
    </w:p>
    <w:p w14:paraId="438FB703" w14:textId="77777777" w:rsidR="00997DB5" w:rsidRDefault="00997DB5" w:rsidP="00386D3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F296F1A" w14:textId="53980EFD" w:rsidR="00B91DDA" w:rsidRDefault="00B91DDA" w:rsidP="00386D3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B83D1E3" w14:textId="5B179A00" w:rsidR="00B91DDA" w:rsidRDefault="00B91DDA" w:rsidP="00386D3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37BD61B" w14:textId="30D19710" w:rsidR="00B91DDA" w:rsidRDefault="00B91DDA" w:rsidP="00386D3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39CFEB3" w14:textId="68E41A94" w:rsidR="00B91DDA" w:rsidRDefault="00B91DDA" w:rsidP="00386D3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1DC7BDB" w14:textId="52883D1A" w:rsidR="00B91DDA" w:rsidRDefault="00B91DDA" w:rsidP="00386D3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F9CDF4B" w14:textId="502F19B6" w:rsidR="00B91DDA" w:rsidRDefault="00B91DDA" w:rsidP="00386D3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EC502EA" w14:textId="20C81E33" w:rsidR="00B91DDA" w:rsidRDefault="00B91DDA" w:rsidP="00B91DDA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383B4858" w14:textId="55532C30" w:rsidR="005B28AD" w:rsidRDefault="005B28AD" w:rsidP="00B91DDA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72D30D91" w14:textId="25BC759A" w:rsidR="005B28AD" w:rsidRDefault="005B28AD" w:rsidP="00B91DDA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299C59A3" w14:textId="77777777" w:rsidR="00AE338C" w:rsidRDefault="00AE338C" w:rsidP="00B91DDA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043E4F72" w14:textId="63575D1F" w:rsidR="005B28AD" w:rsidRDefault="00AE338C" w:rsidP="00AE338C">
      <w:pPr>
        <w:pStyle w:val="Heading2"/>
      </w:pPr>
      <w:bookmarkStart w:id="18" w:name="_Toc511260103"/>
      <w:r>
        <w:lastRenderedPageBreak/>
        <w:t xml:space="preserve">4.2 </w:t>
      </w:r>
      <w:r w:rsidR="003F1266">
        <w:t>Azure Publishing</w:t>
      </w:r>
      <w:bookmarkEnd w:id="18"/>
    </w:p>
    <w:p w14:paraId="76A81C90" w14:textId="77777777" w:rsidR="004F332A" w:rsidRDefault="00E5022F" w:rsidP="0044312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developed Container Management application will be deployed on the cloud using the Microsoft Azure Platform</w:t>
      </w:r>
      <w:r w:rsidR="00B5640F">
        <w:rPr>
          <w:rFonts w:ascii="Times New Roman" w:hAnsi="Times New Roman" w:cs="Times New Roman"/>
          <w:sz w:val="24"/>
          <w:szCs w:val="24"/>
        </w:rPr>
        <w:t>. The figures below will periodically show the steps required to deploy the developed system on the cloud.</w:t>
      </w:r>
      <w:r w:rsidR="00F037E6">
        <w:rPr>
          <w:rFonts w:ascii="Times New Roman" w:hAnsi="Times New Roman" w:cs="Times New Roman"/>
          <w:sz w:val="24"/>
          <w:szCs w:val="24"/>
        </w:rPr>
        <w:t xml:space="preserve"> Azure provides the same service and technologies to a global amount of developers and IT professionals. Moreover, Microsoft Azure also </w:t>
      </w:r>
      <w:r w:rsidR="00F07064">
        <w:rPr>
          <w:rFonts w:ascii="Times New Roman" w:hAnsi="Times New Roman" w:cs="Times New Roman"/>
          <w:sz w:val="24"/>
          <w:szCs w:val="24"/>
        </w:rPr>
        <w:t>supports the widest selection of systems, frameworks,</w:t>
      </w:r>
      <w:r w:rsidR="00AB5524">
        <w:rPr>
          <w:rFonts w:ascii="Times New Roman" w:hAnsi="Times New Roman" w:cs="Times New Roman"/>
          <w:sz w:val="24"/>
          <w:szCs w:val="24"/>
        </w:rPr>
        <w:t xml:space="preserve"> tools, databases, devices and</w:t>
      </w:r>
      <w:r w:rsidR="00F07064">
        <w:rPr>
          <w:rFonts w:ascii="Times New Roman" w:hAnsi="Times New Roman" w:cs="Times New Roman"/>
          <w:sz w:val="24"/>
          <w:szCs w:val="24"/>
        </w:rPr>
        <w:t xml:space="preserve"> programming languages</w:t>
      </w:r>
      <w:r w:rsidR="00AB5524">
        <w:rPr>
          <w:rFonts w:ascii="Times New Roman" w:hAnsi="Times New Roman" w:cs="Times New Roman"/>
          <w:sz w:val="24"/>
          <w:szCs w:val="24"/>
        </w:rPr>
        <w:t xml:space="preserve">. Besides that, Azure’s “pay as you go” services </w:t>
      </w:r>
      <w:r w:rsidR="00443124">
        <w:rPr>
          <w:rFonts w:ascii="Times New Roman" w:hAnsi="Times New Roman" w:cs="Times New Roman"/>
          <w:sz w:val="24"/>
          <w:szCs w:val="24"/>
        </w:rPr>
        <w:t>can also scale up or out to match demand. Hence, users only pay for what they use.</w:t>
      </w:r>
      <w:r w:rsidR="00BA1DF9">
        <w:rPr>
          <w:rFonts w:ascii="Times New Roman" w:hAnsi="Times New Roman" w:cs="Times New Roman"/>
          <w:sz w:val="24"/>
          <w:szCs w:val="24"/>
        </w:rPr>
        <w:t xml:space="preserve"> For Container Management System application</w:t>
      </w:r>
      <w:r w:rsidR="00726F3A">
        <w:rPr>
          <w:rFonts w:ascii="Times New Roman" w:hAnsi="Times New Roman" w:cs="Times New Roman"/>
          <w:sz w:val="24"/>
          <w:szCs w:val="24"/>
        </w:rPr>
        <w:t xml:space="preserve">, it has 3 users which is the admin, partner and customer. The developer will publish the </w:t>
      </w:r>
      <w:r w:rsidR="00B723A6">
        <w:rPr>
          <w:rFonts w:ascii="Times New Roman" w:hAnsi="Times New Roman" w:cs="Times New Roman"/>
          <w:sz w:val="24"/>
          <w:szCs w:val="24"/>
        </w:rPr>
        <w:t xml:space="preserve">web application to the cloud to make the system publicly available. </w:t>
      </w:r>
      <w:r w:rsidR="00443124"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49FAD30D" w14:textId="65C5F72B" w:rsidR="00E5022F" w:rsidRDefault="00AB5524" w:rsidP="0044312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037E6">
        <w:rPr>
          <w:rFonts w:ascii="Times New Roman" w:hAnsi="Times New Roman" w:cs="Times New Roman"/>
          <w:sz w:val="24"/>
          <w:szCs w:val="24"/>
        </w:rPr>
        <w:t xml:space="preserve"> </w:t>
      </w:r>
      <w:r w:rsidR="00B5640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502607" w14:textId="77E97474" w:rsidR="0080440F" w:rsidRDefault="00305486" w:rsidP="009A424A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05486">
        <w:rPr>
          <w:rFonts w:ascii="Times New Roman" w:hAnsi="Times New Roman" w:cs="Times New Roman"/>
          <w:b/>
          <w:sz w:val="24"/>
          <w:szCs w:val="24"/>
        </w:rPr>
        <w:t>Step 1: Create Resource Group</w:t>
      </w:r>
    </w:p>
    <w:p w14:paraId="5E1050F1" w14:textId="527ECE87" w:rsidR="00C5762C" w:rsidRDefault="00C5762C" w:rsidP="00001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efore deploying the web application, resource group should be created to display </w:t>
      </w:r>
      <w:r w:rsidR="003709EF">
        <w:rPr>
          <w:rFonts w:ascii="Times New Roman" w:hAnsi="Times New Roman" w:cs="Times New Roman"/>
          <w:sz w:val="24"/>
          <w:szCs w:val="24"/>
        </w:rPr>
        <w:t>which particular resource group the application services must be deployed into. App services which will be created later will be deployed into the resource group</w:t>
      </w:r>
      <w:r w:rsidR="00745251">
        <w:rPr>
          <w:rFonts w:ascii="Times New Roman" w:hAnsi="Times New Roman" w:cs="Times New Roman"/>
          <w:sz w:val="24"/>
          <w:szCs w:val="24"/>
        </w:rPr>
        <w:t xml:space="preserve"> too. Cloud provider can click on the resource group icon and will be directed to the resource group page. After that, provider can </w:t>
      </w:r>
      <w:r w:rsidR="00001009">
        <w:rPr>
          <w:rFonts w:ascii="Times New Roman" w:hAnsi="Times New Roman" w:cs="Times New Roman"/>
          <w:sz w:val="24"/>
          <w:szCs w:val="24"/>
        </w:rPr>
        <w:t>press on add and add the resource group.</w:t>
      </w:r>
      <w:r w:rsidR="00B57D99">
        <w:rPr>
          <w:rFonts w:ascii="Times New Roman" w:hAnsi="Times New Roman" w:cs="Times New Roman"/>
          <w:sz w:val="24"/>
          <w:szCs w:val="24"/>
        </w:rPr>
        <w:t xml:space="preserve"> Resource groups will enable </w:t>
      </w:r>
      <w:r w:rsidR="003834ED">
        <w:rPr>
          <w:rFonts w:ascii="Times New Roman" w:hAnsi="Times New Roman" w:cs="Times New Roman"/>
          <w:sz w:val="24"/>
          <w:szCs w:val="24"/>
        </w:rPr>
        <w:t xml:space="preserve">Container Management System to manage all its resources within the application together which is enabled by Azure Resource Manager. </w:t>
      </w:r>
      <w:r w:rsidR="00DA7789">
        <w:rPr>
          <w:rFonts w:ascii="Times New Roman" w:hAnsi="Times New Roman" w:cs="Times New Roman"/>
          <w:sz w:val="24"/>
          <w:szCs w:val="24"/>
        </w:rPr>
        <w:t xml:space="preserve">Resource manager which will allow </w:t>
      </w:r>
      <w:r w:rsidR="004A3A8B">
        <w:rPr>
          <w:rFonts w:ascii="Times New Roman" w:hAnsi="Times New Roman" w:cs="Times New Roman"/>
          <w:sz w:val="24"/>
          <w:szCs w:val="24"/>
        </w:rPr>
        <w:t xml:space="preserve">Container Management System to group multiple resources as a logical group that serves as a lifecycle frontier </w:t>
      </w:r>
      <w:r w:rsidR="00D53772">
        <w:rPr>
          <w:rFonts w:ascii="Times New Roman" w:hAnsi="Times New Roman" w:cs="Times New Roman"/>
          <w:sz w:val="24"/>
          <w:szCs w:val="24"/>
        </w:rPr>
        <w:t xml:space="preserve">for all the resource contained within it. Hence, a group will consist of </w:t>
      </w:r>
      <w:r w:rsidR="00586CD3">
        <w:rPr>
          <w:rFonts w:ascii="Times New Roman" w:hAnsi="Times New Roman" w:cs="Times New Roman"/>
          <w:sz w:val="24"/>
          <w:szCs w:val="24"/>
        </w:rPr>
        <w:t>resources related to a specific web application.</w:t>
      </w:r>
      <w:r w:rsidR="004F332A">
        <w:rPr>
          <w:rFonts w:ascii="Times New Roman" w:hAnsi="Times New Roman" w:cs="Times New Roman"/>
          <w:sz w:val="24"/>
          <w:szCs w:val="24"/>
        </w:rPr>
        <w:t xml:space="preserve"> </w:t>
      </w:r>
      <w:r w:rsidR="00586CD3">
        <w:rPr>
          <w:rFonts w:ascii="Times New Roman" w:hAnsi="Times New Roman" w:cs="Times New Roman"/>
          <w:sz w:val="24"/>
          <w:szCs w:val="24"/>
        </w:rPr>
        <w:t xml:space="preserve">The figure below displays all the </w:t>
      </w:r>
      <w:r w:rsidR="0090373A">
        <w:rPr>
          <w:rFonts w:ascii="Times New Roman" w:hAnsi="Times New Roman" w:cs="Times New Roman"/>
          <w:sz w:val="24"/>
          <w:szCs w:val="24"/>
        </w:rPr>
        <w:t>resources which contains a website resource which host Container Management System public website</w:t>
      </w:r>
      <w:r w:rsidR="00BF45D7">
        <w:rPr>
          <w:rFonts w:ascii="Times New Roman" w:hAnsi="Times New Roman" w:cs="Times New Roman"/>
          <w:sz w:val="24"/>
          <w:szCs w:val="24"/>
        </w:rPr>
        <w:t>, SQL database which stores relational data used by the website,</w:t>
      </w:r>
      <w:r w:rsidR="004D4451">
        <w:rPr>
          <w:rFonts w:ascii="Times New Roman" w:hAnsi="Times New Roman" w:cs="Times New Roman"/>
          <w:sz w:val="24"/>
          <w:szCs w:val="24"/>
        </w:rPr>
        <w:t xml:space="preserve"> a storage account which stores </w:t>
      </w:r>
      <w:r w:rsidR="000F512C">
        <w:rPr>
          <w:rFonts w:ascii="Times New Roman" w:hAnsi="Times New Roman" w:cs="Times New Roman"/>
          <w:sz w:val="24"/>
          <w:szCs w:val="24"/>
        </w:rPr>
        <w:t>non-relational assets.</w:t>
      </w:r>
    </w:p>
    <w:p w14:paraId="7AD78520" w14:textId="77777777" w:rsidR="00CA7579" w:rsidRDefault="00CA7579" w:rsidP="00001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83A2767" w14:textId="49D1F79C" w:rsidR="005B28AD" w:rsidRDefault="00CA7579" w:rsidP="00CA757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A02BD3E" wp14:editId="2A8EF822">
            <wp:extent cx="5943600" cy="173609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6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36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4EB8C" w14:textId="6D6CED5D" w:rsidR="00543D86" w:rsidRPr="00E21741" w:rsidRDefault="00543D86" w:rsidP="00CA7579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E21741">
        <w:rPr>
          <w:rFonts w:ascii="Times New Roman" w:hAnsi="Times New Roman" w:cs="Times New Roman"/>
          <w:i/>
          <w:sz w:val="24"/>
          <w:szCs w:val="24"/>
        </w:rPr>
        <w:t>Figure</w:t>
      </w:r>
      <w:r w:rsidR="00E21741" w:rsidRPr="00E21741">
        <w:rPr>
          <w:rFonts w:ascii="Times New Roman" w:hAnsi="Times New Roman" w:cs="Times New Roman"/>
          <w:i/>
          <w:sz w:val="24"/>
          <w:szCs w:val="24"/>
        </w:rPr>
        <w:t xml:space="preserve"> 18</w:t>
      </w:r>
      <w:r w:rsidRPr="00E21741">
        <w:rPr>
          <w:rFonts w:ascii="Times New Roman" w:hAnsi="Times New Roman" w:cs="Times New Roman"/>
          <w:i/>
          <w:sz w:val="24"/>
          <w:szCs w:val="24"/>
        </w:rPr>
        <w:t xml:space="preserve"> shows Resource Group of Container Management System.</w:t>
      </w:r>
    </w:p>
    <w:p w14:paraId="6D44F393" w14:textId="7CB3C442" w:rsidR="00543D86" w:rsidRDefault="00B64579" w:rsidP="00CA7B65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D58CC9A" wp14:editId="77BBD5DE">
            <wp:extent cx="5943600" cy="132207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17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2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7D1E2D" w14:textId="76556FFA" w:rsidR="00CA7B65" w:rsidRPr="00E21741" w:rsidRDefault="00CA7B65" w:rsidP="00CA7B65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E21741">
        <w:rPr>
          <w:rFonts w:ascii="Times New Roman" w:hAnsi="Times New Roman" w:cs="Times New Roman"/>
          <w:i/>
          <w:sz w:val="24"/>
          <w:szCs w:val="24"/>
        </w:rPr>
        <w:t>Figure</w:t>
      </w:r>
      <w:r w:rsidR="00E21741" w:rsidRPr="00E21741">
        <w:rPr>
          <w:rFonts w:ascii="Times New Roman" w:hAnsi="Times New Roman" w:cs="Times New Roman"/>
          <w:i/>
          <w:sz w:val="24"/>
          <w:szCs w:val="24"/>
        </w:rPr>
        <w:t xml:space="preserve"> 19</w:t>
      </w:r>
      <w:r w:rsidRPr="00E21741">
        <w:rPr>
          <w:rFonts w:ascii="Times New Roman" w:hAnsi="Times New Roman" w:cs="Times New Roman"/>
          <w:i/>
          <w:sz w:val="24"/>
          <w:szCs w:val="24"/>
        </w:rPr>
        <w:t xml:space="preserve"> shows Resource Group that contains Storage Account.</w:t>
      </w:r>
    </w:p>
    <w:p w14:paraId="3A54A33D" w14:textId="77777777" w:rsidR="00CA7B65" w:rsidRDefault="00CA7B65" w:rsidP="00CA7B65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00075CC" w14:textId="401EF179" w:rsidR="00CA7B65" w:rsidRDefault="006F6353" w:rsidP="00543D86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A424A">
        <w:rPr>
          <w:rFonts w:ascii="Times New Roman" w:hAnsi="Times New Roman" w:cs="Times New Roman"/>
          <w:b/>
          <w:sz w:val="24"/>
          <w:szCs w:val="24"/>
        </w:rPr>
        <w:t xml:space="preserve">Step </w:t>
      </w:r>
      <w:r w:rsidR="004702DD" w:rsidRPr="009A424A">
        <w:rPr>
          <w:rFonts w:ascii="Times New Roman" w:hAnsi="Times New Roman" w:cs="Times New Roman"/>
          <w:b/>
          <w:sz w:val="24"/>
          <w:szCs w:val="24"/>
        </w:rPr>
        <w:t>2:</w:t>
      </w:r>
      <w:r w:rsidRPr="009A424A">
        <w:rPr>
          <w:rFonts w:ascii="Times New Roman" w:hAnsi="Times New Roman" w:cs="Times New Roman"/>
          <w:b/>
          <w:sz w:val="24"/>
          <w:szCs w:val="24"/>
        </w:rPr>
        <w:t xml:space="preserve"> Create </w:t>
      </w:r>
      <w:r w:rsidR="004702DD" w:rsidRPr="009A424A">
        <w:rPr>
          <w:rFonts w:ascii="Times New Roman" w:hAnsi="Times New Roman" w:cs="Times New Roman"/>
          <w:b/>
          <w:sz w:val="24"/>
          <w:szCs w:val="24"/>
        </w:rPr>
        <w:t>Web App Services</w:t>
      </w:r>
    </w:p>
    <w:p w14:paraId="073D4A6C" w14:textId="035CDA7C" w:rsidR="002B11DB" w:rsidRDefault="002B11DB" w:rsidP="00543D8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nce resource group has been created, cloud provider </w:t>
      </w:r>
      <w:r w:rsidR="007905EA">
        <w:rPr>
          <w:rFonts w:ascii="Times New Roman" w:hAnsi="Times New Roman" w:cs="Times New Roman"/>
          <w:sz w:val="24"/>
          <w:szCs w:val="24"/>
        </w:rPr>
        <w:t xml:space="preserve">should create the app services to deploy the particular project into the resource group. Cloud provider can choose the app services icon and will be directed to main app service </w:t>
      </w:r>
      <w:r w:rsidR="008A0C4B">
        <w:rPr>
          <w:rFonts w:ascii="Times New Roman" w:hAnsi="Times New Roman" w:cs="Times New Roman"/>
          <w:sz w:val="24"/>
          <w:szCs w:val="24"/>
        </w:rPr>
        <w:t>page. Then, cloud provider can click ass to add new app services.</w:t>
      </w:r>
      <w:r w:rsidR="001B5223">
        <w:rPr>
          <w:rFonts w:ascii="Times New Roman" w:hAnsi="Times New Roman" w:cs="Times New Roman"/>
          <w:sz w:val="24"/>
          <w:szCs w:val="24"/>
        </w:rPr>
        <w:t xml:space="preserve"> </w:t>
      </w:r>
      <w:r w:rsidR="00F724FF">
        <w:rPr>
          <w:rFonts w:ascii="Times New Roman" w:hAnsi="Times New Roman" w:cs="Times New Roman"/>
          <w:sz w:val="24"/>
          <w:szCs w:val="24"/>
        </w:rPr>
        <w:t xml:space="preserve">Microsoft Azure web sites delivers </w:t>
      </w:r>
      <w:r w:rsidR="00C8474E">
        <w:rPr>
          <w:rFonts w:ascii="Times New Roman" w:hAnsi="Times New Roman" w:cs="Times New Roman"/>
          <w:sz w:val="24"/>
          <w:szCs w:val="24"/>
        </w:rPr>
        <w:t>flexible and secure de</w:t>
      </w:r>
      <w:r w:rsidR="00C36AAB">
        <w:rPr>
          <w:rFonts w:ascii="Times New Roman" w:hAnsi="Times New Roman" w:cs="Times New Roman"/>
          <w:sz w:val="24"/>
          <w:szCs w:val="24"/>
        </w:rPr>
        <w:t>velopment, deployment</w:t>
      </w:r>
      <w:r w:rsidR="00F43EE1">
        <w:rPr>
          <w:rFonts w:ascii="Times New Roman" w:hAnsi="Times New Roman" w:cs="Times New Roman"/>
          <w:sz w:val="24"/>
          <w:szCs w:val="24"/>
        </w:rPr>
        <w:t xml:space="preserve"> and scaling options for various sized web application.</w:t>
      </w:r>
      <w:r w:rsidR="00364CC5">
        <w:rPr>
          <w:rFonts w:ascii="Times New Roman" w:hAnsi="Times New Roman" w:cs="Times New Roman"/>
          <w:sz w:val="24"/>
          <w:szCs w:val="24"/>
        </w:rPr>
        <w:t xml:space="preserve"> There are many advantages of web app service such as provision</w:t>
      </w:r>
      <w:r w:rsidR="002D1AC0">
        <w:rPr>
          <w:rFonts w:ascii="Times New Roman" w:hAnsi="Times New Roman" w:cs="Times New Roman"/>
          <w:sz w:val="24"/>
          <w:szCs w:val="24"/>
        </w:rPr>
        <w:t xml:space="preserve"> as well as fast deployment, great benefit for visual studio developers,</w:t>
      </w:r>
      <w:r w:rsidR="001F3458">
        <w:rPr>
          <w:rFonts w:ascii="Times New Roman" w:hAnsi="Times New Roman" w:cs="Times New Roman"/>
          <w:sz w:val="24"/>
          <w:szCs w:val="24"/>
        </w:rPr>
        <w:t xml:space="preserve"> rapid method for cloud development</w:t>
      </w:r>
      <w:r w:rsidR="00E54B71">
        <w:rPr>
          <w:rFonts w:ascii="Times New Roman" w:hAnsi="Times New Roman" w:cs="Times New Roman"/>
          <w:sz w:val="24"/>
          <w:szCs w:val="24"/>
        </w:rPr>
        <w:t xml:space="preserve"> and flexible as well as open for anyone.</w:t>
      </w:r>
      <w:r w:rsidR="001F3458">
        <w:rPr>
          <w:rFonts w:ascii="Times New Roman" w:hAnsi="Times New Roman" w:cs="Times New Roman"/>
          <w:sz w:val="24"/>
          <w:szCs w:val="24"/>
        </w:rPr>
        <w:t xml:space="preserve"> </w:t>
      </w:r>
      <w:r w:rsidR="002D1AC0">
        <w:rPr>
          <w:rFonts w:ascii="Times New Roman" w:hAnsi="Times New Roman" w:cs="Times New Roman"/>
          <w:sz w:val="24"/>
          <w:szCs w:val="24"/>
        </w:rPr>
        <w:t xml:space="preserve"> </w:t>
      </w:r>
      <w:r w:rsidR="008A0C4B">
        <w:rPr>
          <w:rFonts w:ascii="Times New Roman" w:hAnsi="Times New Roman" w:cs="Times New Roman"/>
          <w:sz w:val="24"/>
          <w:szCs w:val="24"/>
        </w:rPr>
        <w:t xml:space="preserve"> </w:t>
      </w:r>
      <w:r w:rsidR="007905E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C366625" w14:textId="6DF95B87" w:rsidR="00E54B71" w:rsidRDefault="00E54B71" w:rsidP="00543D8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BF6FC98" w14:textId="77777777" w:rsidR="00E54B71" w:rsidRDefault="00E54B71" w:rsidP="00543D8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F2329FB" w14:textId="52CEE8EC" w:rsidR="004702DD" w:rsidRDefault="00936C63" w:rsidP="0055080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6CA77EE" wp14:editId="64C4D975">
            <wp:extent cx="5943600" cy="1537970"/>
            <wp:effectExtent l="0" t="0" r="0" b="508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19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37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0F933" w14:textId="6527771D" w:rsidR="00EE4E43" w:rsidRPr="00E21741" w:rsidRDefault="00EE4E43" w:rsidP="0055080C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E21741">
        <w:rPr>
          <w:rFonts w:ascii="Times New Roman" w:hAnsi="Times New Roman" w:cs="Times New Roman"/>
          <w:i/>
          <w:sz w:val="24"/>
          <w:szCs w:val="24"/>
        </w:rPr>
        <w:t>Figure</w:t>
      </w:r>
      <w:r w:rsidR="00E21741" w:rsidRPr="00E21741">
        <w:rPr>
          <w:rFonts w:ascii="Times New Roman" w:hAnsi="Times New Roman" w:cs="Times New Roman"/>
          <w:i/>
          <w:sz w:val="24"/>
          <w:szCs w:val="24"/>
        </w:rPr>
        <w:t xml:space="preserve"> 20</w:t>
      </w:r>
      <w:r w:rsidRPr="00E21741">
        <w:rPr>
          <w:rFonts w:ascii="Times New Roman" w:hAnsi="Times New Roman" w:cs="Times New Roman"/>
          <w:i/>
          <w:sz w:val="24"/>
          <w:szCs w:val="24"/>
        </w:rPr>
        <w:t xml:space="preserve"> shows</w:t>
      </w:r>
      <w:r w:rsidR="0022349F" w:rsidRPr="00E21741">
        <w:rPr>
          <w:rFonts w:ascii="Times New Roman" w:hAnsi="Times New Roman" w:cs="Times New Roman"/>
          <w:i/>
          <w:sz w:val="24"/>
          <w:szCs w:val="24"/>
        </w:rPr>
        <w:t xml:space="preserve"> app service page</w:t>
      </w:r>
      <w:r w:rsidRPr="00E21741">
        <w:rPr>
          <w:rFonts w:ascii="Times New Roman" w:hAnsi="Times New Roman" w:cs="Times New Roman"/>
          <w:i/>
          <w:sz w:val="24"/>
          <w:szCs w:val="24"/>
        </w:rPr>
        <w:t>.</w:t>
      </w:r>
    </w:p>
    <w:p w14:paraId="1A732108" w14:textId="7F9720CF" w:rsidR="00EE4E43" w:rsidRDefault="0002182E" w:rsidP="00E84E70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673C6">
        <w:rPr>
          <w:rFonts w:ascii="Times New Roman" w:hAnsi="Times New Roman" w:cs="Times New Roman"/>
          <w:b/>
          <w:sz w:val="24"/>
          <w:szCs w:val="24"/>
        </w:rPr>
        <w:t xml:space="preserve">Step 3: Deploy </w:t>
      </w:r>
      <w:r w:rsidR="001673C6" w:rsidRPr="001673C6">
        <w:rPr>
          <w:rFonts w:ascii="Times New Roman" w:hAnsi="Times New Roman" w:cs="Times New Roman"/>
          <w:b/>
          <w:sz w:val="24"/>
          <w:szCs w:val="24"/>
        </w:rPr>
        <w:t>from Visual Studio to Azure</w:t>
      </w:r>
    </w:p>
    <w:p w14:paraId="4F711CAA" w14:textId="49DE11D6" w:rsidR="00EA71D6" w:rsidRDefault="00EA71D6" w:rsidP="00E84E7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source group and app services are created to directly deploy application from Visual Studio to Azure platform. The</w:t>
      </w:r>
      <w:r w:rsidR="001C76EF">
        <w:rPr>
          <w:rFonts w:ascii="Times New Roman" w:hAnsi="Times New Roman" w:cs="Times New Roman"/>
          <w:sz w:val="24"/>
          <w:szCs w:val="24"/>
        </w:rPr>
        <w:t xml:space="preserve"> complete</w:t>
      </w:r>
      <w:r>
        <w:rPr>
          <w:rFonts w:ascii="Times New Roman" w:hAnsi="Times New Roman" w:cs="Times New Roman"/>
          <w:sz w:val="24"/>
          <w:szCs w:val="24"/>
        </w:rPr>
        <w:t xml:space="preserve"> developed </w:t>
      </w:r>
      <w:r w:rsidR="001C76EF">
        <w:rPr>
          <w:rFonts w:ascii="Times New Roman" w:hAnsi="Times New Roman" w:cs="Times New Roman"/>
          <w:sz w:val="24"/>
          <w:szCs w:val="24"/>
        </w:rPr>
        <w:t>Container Management web application will be prepared for deployment.</w:t>
      </w:r>
      <w:r w:rsidR="00BE3B56">
        <w:rPr>
          <w:rFonts w:ascii="Times New Roman" w:hAnsi="Times New Roman" w:cs="Times New Roman"/>
          <w:sz w:val="24"/>
          <w:szCs w:val="24"/>
        </w:rPr>
        <w:t xml:space="preserve"> After development is completed fully then application is ready f</w:t>
      </w:r>
      <w:r w:rsidR="00FC4B3E">
        <w:rPr>
          <w:rFonts w:ascii="Times New Roman" w:hAnsi="Times New Roman" w:cs="Times New Roman"/>
          <w:sz w:val="24"/>
          <w:szCs w:val="24"/>
        </w:rPr>
        <w:t>or</w:t>
      </w:r>
      <w:r w:rsidR="00BE3B56">
        <w:rPr>
          <w:rFonts w:ascii="Times New Roman" w:hAnsi="Times New Roman" w:cs="Times New Roman"/>
          <w:sz w:val="24"/>
          <w:szCs w:val="24"/>
        </w:rPr>
        <w:t xml:space="preserve"> deployment</w:t>
      </w:r>
      <w:r w:rsidR="00FC4B3E">
        <w:rPr>
          <w:rFonts w:ascii="Times New Roman" w:hAnsi="Times New Roman" w:cs="Times New Roman"/>
          <w:sz w:val="24"/>
          <w:szCs w:val="24"/>
        </w:rPr>
        <w:t xml:space="preserve"> which means can be published to Azure portal. Cloud provider must be first sync Visual Studio to an active Azure account</w:t>
      </w:r>
      <w:r w:rsidR="00413F71">
        <w:rPr>
          <w:rFonts w:ascii="Times New Roman" w:hAnsi="Times New Roman" w:cs="Times New Roman"/>
          <w:sz w:val="24"/>
          <w:szCs w:val="24"/>
        </w:rPr>
        <w:t xml:space="preserve">. Then, cloud provider can right click on the solution file and select </w:t>
      </w:r>
      <w:r w:rsidR="00413F71" w:rsidRPr="00413F71">
        <w:rPr>
          <w:rFonts w:ascii="Times New Roman" w:hAnsi="Times New Roman" w:cs="Times New Roman"/>
          <w:b/>
          <w:sz w:val="24"/>
          <w:szCs w:val="24"/>
        </w:rPr>
        <w:t>publish</w:t>
      </w:r>
      <w:r w:rsidR="00413F71">
        <w:rPr>
          <w:rFonts w:ascii="Times New Roman" w:hAnsi="Times New Roman" w:cs="Times New Roman"/>
          <w:sz w:val="24"/>
          <w:szCs w:val="24"/>
        </w:rPr>
        <w:t>.</w:t>
      </w:r>
      <w:r w:rsidR="00FC4B3E">
        <w:rPr>
          <w:rFonts w:ascii="Times New Roman" w:hAnsi="Times New Roman" w:cs="Times New Roman"/>
          <w:sz w:val="24"/>
          <w:szCs w:val="24"/>
        </w:rPr>
        <w:t xml:space="preserve"> </w:t>
      </w:r>
      <w:r w:rsidR="001C76E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F9F9A14" w14:textId="1CC0A812" w:rsidR="00AE0C19" w:rsidRDefault="004D794F" w:rsidP="004D794F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2495DB4" wp14:editId="100B4E1F">
            <wp:extent cx="5943600" cy="2319020"/>
            <wp:effectExtent l="0" t="0" r="0" b="508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18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19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C85D8" w14:textId="17E46481" w:rsidR="004D794F" w:rsidRPr="00E21741" w:rsidRDefault="004D794F" w:rsidP="004D794F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E21741">
        <w:rPr>
          <w:rFonts w:ascii="Times New Roman" w:hAnsi="Times New Roman" w:cs="Times New Roman"/>
          <w:i/>
          <w:sz w:val="24"/>
          <w:szCs w:val="24"/>
        </w:rPr>
        <w:t>Figure</w:t>
      </w:r>
      <w:r w:rsidR="00E21741" w:rsidRPr="00E21741">
        <w:rPr>
          <w:rFonts w:ascii="Times New Roman" w:hAnsi="Times New Roman" w:cs="Times New Roman"/>
          <w:i/>
          <w:sz w:val="24"/>
          <w:szCs w:val="24"/>
        </w:rPr>
        <w:t xml:space="preserve"> 21</w:t>
      </w:r>
      <w:r w:rsidRPr="00E21741">
        <w:rPr>
          <w:rFonts w:ascii="Times New Roman" w:hAnsi="Times New Roman" w:cs="Times New Roman"/>
          <w:i/>
          <w:sz w:val="24"/>
          <w:szCs w:val="24"/>
        </w:rPr>
        <w:t xml:space="preserve"> shows </w:t>
      </w:r>
      <w:r w:rsidR="00C77A36" w:rsidRPr="00E21741">
        <w:rPr>
          <w:rFonts w:ascii="Times New Roman" w:hAnsi="Times New Roman" w:cs="Times New Roman"/>
          <w:i/>
          <w:sz w:val="24"/>
          <w:szCs w:val="24"/>
        </w:rPr>
        <w:t xml:space="preserve">select </w:t>
      </w:r>
      <w:r w:rsidR="00C77A36" w:rsidRPr="00E21741">
        <w:rPr>
          <w:rFonts w:ascii="Times New Roman" w:hAnsi="Times New Roman" w:cs="Times New Roman"/>
          <w:b/>
          <w:i/>
          <w:sz w:val="24"/>
          <w:szCs w:val="24"/>
        </w:rPr>
        <w:t>Publish</w:t>
      </w:r>
      <w:r w:rsidR="00C77A36" w:rsidRPr="00E21741">
        <w:rPr>
          <w:rFonts w:ascii="Times New Roman" w:hAnsi="Times New Roman" w:cs="Times New Roman"/>
          <w:i/>
          <w:sz w:val="24"/>
          <w:szCs w:val="24"/>
        </w:rPr>
        <w:t xml:space="preserve"> to deploy application.</w:t>
      </w:r>
    </w:p>
    <w:p w14:paraId="3F3EAAB1" w14:textId="77777777" w:rsidR="00C77A36" w:rsidRDefault="00C77A36" w:rsidP="00C77A3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A98AA6D" w14:textId="77777777" w:rsidR="004702DD" w:rsidRDefault="004702DD" w:rsidP="00543D8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A5CA55B" w14:textId="77777777" w:rsidR="00EB4AEE" w:rsidRDefault="00EB4AEE" w:rsidP="00B91DDA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0666F0A1" w14:textId="0F08C4E9" w:rsidR="00EA15FA" w:rsidRDefault="004561EA" w:rsidP="00EE116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he Container Management Syste</w:t>
      </w:r>
      <w:r w:rsidR="000642E1">
        <w:rPr>
          <w:rFonts w:ascii="Times New Roman" w:hAnsi="Times New Roman" w:cs="Times New Roman"/>
          <w:sz w:val="24"/>
          <w:szCs w:val="24"/>
        </w:rPr>
        <w:t xml:space="preserve">m web application was published by using the Azure automatic deployment options. The option will allow for every </w:t>
      </w:r>
      <w:r w:rsidR="00F7500A">
        <w:rPr>
          <w:rFonts w:ascii="Times New Roman" w:hAnsi="Times New Roman" w:cs="Times New Roman"/>
          <w:sz w:val="24"/>
          <w:szCs w:val="24"/>
        </w:rPr>
        <w:t>change</w:t>
      </w:r>
      <w:r w:rsidR="000642E1">
        <w:rPr>
          <w:rFonts w:ascii="Times New Roman" w:hAnsi="Times New Roman" w:cs="Times New Roman"/>
          <w:sz w:val="24"/>
          <w:szCs w:val="24"/>
        </w:rPr>
        <w:t xml:space="preserve"> </w:t>
      </w:r>
      <w:r w:rsidR="001F63A1">
        <w:rPr>
          <w:rFonts w:ascii="Times New Roman" w:hAnsi="Times New Roman" w:cs="Times New Roman"/>
          <w:sz w:val="24"/>
          <w:szCs w:val="24"/>
        </w:rPr>
        <w:t>pushed to a branch in GitHub to be deployed directly to the Azure servers.</w:t>
      </w:r>
      <w:r w:rsidR="00F7500A">
        <w:rPr>
          <w:rFonts w:ascii="Times New Roman" w:hAnsi="Times New Roman" w:cs="Times New Roman"/>
          <w:sz w:val="24"/>
          <w:szCs w:val="24"/>
        </w:rPr>
        <w:t xml:space="preserve"> </w:t>
      </w:r>
      <w:r w:rsidR="00EA15FA">
        <w:rPr>
          <w:rFonts w:ascii="Times New Roman" w:hAnsi="Times New Roman" w:cs="Times New Roman"/>
          <w:sz w:val="24"/>
          <w:szCs w:val="24"/>
        </w:rPr>
        <w:t xml:space="preserve">After cloud provider clicks </w:t>
      </w:r>
      <w:r w:rsidR="00C50175">
        <w:rPr>
          <w:rFonts w:ascii="Times New Roman" w:hAnsi="Times New Roman" w:cs="Times New Roman"/>
          <w:sz w:val="24"/>
          <w:szCs w:val="24"/>
        </w:rPr>
        <w:t>on publish, the page will be directed to the publish web page in which all the required information that needed to deploy the application has to be selected.</w:t>
      </w:r>
      <w:r w:rsidR="00F7500A">
        <w:rPr>
          <w:rFonts w:ascii="Times New Roman" w:hAnsi="Times New Roman" w:cs="Times New Roman"/>
          <w:sz w:val="24"/>
          <w:szCs w:val="24"/>
        </w:rPr>
        <w:t xml:space="preserve"> Cloud provider can choose to deploy on Microsoft Azure app services and select next</w:t>
      </w:r>
      <w:r w:rsidR="002003C2">
        <w:rPr>
          <w:rFonts w:ascii="Times New Roman" w:hAnsi="Times New Roman" w:cs="Times New Roman"/>
          <w:sz w:val="24"/>
          <w:szCs w:val="24"/>
        </w:rPr>
        <w:t xml:space="preserve">, where it will be directed to connection page to select the app services and resource group connection. </w:t>
      </w:r>
      <w:r w:rsidR="00EE1167">
        <w:rPr>
          <w:rFonts w:ascii="Times New Roman" w:hAnsi="Times New Roman" w:cs="Times New Roman"/>
          <w:sz w:val="24"/>
          <w:szCs w:val="24"/>
        </w:rPr>
        <w:t>Finally,</w:t>
      </w:r>
      <w:r w:rsidR="002003C2">
        <w:rPr>
          <w:rFonts w:ascii="Times New Roman" w:hAnsi="Times New Roman" w:cs="Times New Roman"/>
          <w:sz w:val="24"/>
          <w:szCs w:val="24"/>
        </w:rPr>
        <w:t xml:space="preserve"> after all the settings</w:t>
      </w:r>
      <w:r w:rsidR="00EE1167">
        <w:rPr>
          <w:rFonts w:ascii="Times New Roman" w:hAnsi="Times New Roman" w:cs="Times New Roman"/>
          <w:sz w:val="24"/>
          <w:szCs w:val="24"/>
        </w:rPr>
        <w:t xml:space="preserve"> are completed, cloud provider must be able to preview files to be deployed and choose to publish to publish the application on the azure platform. </w:t>
      </w:r>
    </w:p>
    <w:p w14:paraId="3D38EEE0" w14:textId="061ADAC7" w:rsidR="00EE1167" w:rsidRDefault="00A86A6E" w:rsidP="00A86A6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087B6B8" wp14:editId="28E13A34">
            <wp:extent cx="5943600" cy="341503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1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1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7A8A2" w14:textId="0F059F66" w:rsidR="00BB70DC" w:rsidRPr="00E21741" w:rsidRDefault="00BB70DC" w:rsidP="00A86A6E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E21741">
        <w:rPr>
          <w:rFonts w:ascii="Times New Roman" w:hAnsi="Times New Roman" w:cs="Times New Roman"/>
          <w:i/>
          <w:sz w:val="24"/>
          <w:szCs w:val="24"/>
        </w:rPr>
        <w:t>Figure</w:t>
      </w:r>
      <w:r w:rsidR="00E21741" w:rsidRPr="00E21741">
        <w:rPr>
          <w:rFonts w:ascii="Times New Roman" w:hAnsi="Times New Roman" w:cs="Times New Roman"/>
          <w:i/>
          <w:sz w:val="24"/>
          <w:szCs w:val="24"/>
        </w:rPr>
        <w:t xml:space="preserve"> 22</w:t>
      </w:r>
      <w:r w:rsidRPr="00E21741">
        <w:rPr>
          <w:rFonts w:ascii="Times New Roman" w:hAnsi="Times New Roman" w:cs="Times New Roman"/>
          <w:i/>
          <w:sz w:val="24"/>
          <w:szCs w:val="24"/>
        </w:rPr>
        <w:t xml:space="preserve"> shows </w:t>
      </w:r>
      <w:r w:rsidR="00DB3CB1" w:rsidRPr="00E21741">
        <w:rPr>
          <w:rFonts w:ascii="Times New Roman" w:hAnsi="Times New Roman" w:cs="Times New Roman"/>
          <w:i/>
          <w:sz w:val="24"/>
          <w:szCs w:val="24"/>
        </w:rPr>
        <w:t>Configure Resource Publish.</w:t>
      </w:r>
    </w:p>
    <w:p w14:paraId="31199E01" w14:textId="4F4C661A" w:rsidR="00DB3CB1" w:rsidRDefault="00DB3CB1" w:rsidP="00A86A6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0F5DA66" w14:textId="32C8448F" w:rsidR="001E5F50" w:rsidRDefault="001E5F50" w:rsidP="00A86A6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7FB030E" w14:textId="03B11984" w:rsidR="001E5F50" w:rsidRDefault="001E5F50" w:rsidP="00A86A6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C2C7FDF" w14:textId="12325A38" w:rsidR="001E5F50" w:rsidRDefault="001E5F50" w:rsidP="00A86A6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0BBBF68" w14:textId="2DAAC0F0" w:rsidR="001E5F50" w:rsidRDefault="001E5F50" w:rsidP="00A86A6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AB88DF5" w14:textId="1BAF89DA" w:rsidR="001E5F50" w:rsidRDefault="001C63FE" w:rsidP="00A86A6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40A141E" wp14:editId="773C985A">
            <wp:extent cx="5943600" cy="327914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2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79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82ADD" w14:textId="66B15DA0" w:rsidR="009C0DFB" w:rsidRPr="00E21741" w:rsidRDefault="009C0DFB" w:rsidP="00A86A6E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E21741">
        <w:rPr>
          <w:rFonts w:ascii="Times New Roman" w:hAnsi="Times New Roman" w:cs="Times New Roman"/>
          <w:i/>
          <w:sz w:val="24"/>
          <w:szCs w:val="24"/>
        </w:rPr>
        <w:t>Figure</w:t>
      </w:r>
      <w:r w:rsidR="00E21741" w:rsidRPr="00E21741">
        <w:rPr>
          <w:rFonts w:ascii="Times New Roman" w:hAnsi="Times New Roman" w:cs="Times New Roman"/>
          <w:i/>
          <w:sz w:val="24"/>
          <w:szCs w:val="24"/>
        </w:rPr>
        <w:t xml:space="preserve"> 23</w:t>
      </w:r>
      <w:r w:rsidRPr="00E21741">
        <w:rPr>
          <w:rFonts w:ascii="Times New Roman" w:hAnsi="Times New Roman" w:cs="Times New Roman"/>
          <w:i/>
          <w:sz w:val="24"/>
          <w:szCs w:val="24"/>
        </w:rPr>
        <w:t xml:space="preserve"> shows</w:t>
      </w:r>
      <w:r w:rsidR="00A06BAB" w:rsidRPr="00E21741">
        <w:rPr>
          <w:rFonts w:ascii="Times New Roman" w:hAnsi="Times New Roman" w:cs="Times New Roman"/>
          <w:i/>
          <w:sz w:val="24"/>
          <w:szCs w:val="24"/>
        </w:rPr>
        <w:t xml:space="preserve"> Create App Service page.</w:t>
      </w:r>
    </w:p>
    <w:p w14:paraId="67369E71" w14:textId="2BA16C3F" w:rsidR="00A06BAB" w:rsidRDefault="00A06BAB" w:rsidP="00A86A6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EA00DC8" wp14:editId="4CAE64E2">
            <wp:extent cx="5943600" cy="316992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3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C276EA" w14:textId="56452B9B" w:rsidR="00750345" w:rsidRPr="00E21741" w:rsidRDefault="00750345" w:rsidP="00A86A6E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E21741">
        <w:rPr>
          <w:rFonts w:ascii="Times New Roman" w:hAnsi="Times New Roman" w:cs="Times New Roman"/>
          <w:i/>
          <w:sz w:val="24"/>
          <w:szCs w:val="24"/>
        </w:rPr>
        <w:t>Figure</w:t>
      </w:r>
      <w:r w:rsidR="00E21741" w:rsidRPr="00E21741">
        <w:rPr>
          <w:rFonts w:ascii="Times New Roman" w:hAnsi="Times New Roman" w:cs="Times New Roman"/>
          <w:i/>
          <w:sz w:val="24"/>
          <w:szCs w:val="24"/>
        </w:rPr>
        <w:t xml:space="preserve"> 24</w:t>
      </w:r>
      <w:r w:rsidRPr="00E21741">
        <w:rPr>
          <w:rFonts w:ascii="Times New Roman" w:hAnsi="Times New Roman" w:cs="Times New Roman"/>
          <w:i/>
          <w:sz w:val="24"/>
          <w:szCs w:val="24"/>
        </w:rPr>
        <w:t xml:space="preserve"> shows Configure App Service plan page.</w:t>
      </w:r>
    </w:p>
    <w:p w14:paraId="26BFB743" w14:textId="23E6404F" w:rsidR="00750345" w:rsidRDefault="00750345" w:rsidP="00A86A6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33DEEAA" w14:textId="09F9D30B" w:rsidR="00750345" w:rsidRDefault="00750345" w:rsidP="00A86A6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021F3F5" w14:textId="6235AB8B" w:rsidR="00750345" w:rsidRDefault="00DA1125" w:rsidP="00A86A6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B93E43C" wp14:editId="245F221D">
            <wp:extent cx="4572000" cy="3392365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4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5447" cy="3402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2CC70" w14:textId="143C88F1" w:rsidR="005D0C27" w:rsidRPr="00D6694A" w:rsidRDefault="005D0C27" w:rsidP="00A86A6E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D6694A">
        <w:rPr>
          <w:rFonts w:ascii="Times New Roman" w:hAnsi="Times New Roman" w:cs="Times New Roman"/>
          <w:i/>
          <w:sz w:val="24"/>
          <w:szCs w:val="24"/>
        </w:rPr>
        <w:t>Figure</w:t>
      </w:r>
      <w:r w:rsidR="00D6694A" w:rsidRPr="00D6694A">
        <w:rPr>
          <w:rFonts w:ascii="Times New Roman" w:hAnsi="Times New Roman" w:cs="Times New Roman"/>
          <w:i/>
          <w:sz w:val="24"/>
          <w:szCs w:val="24"/>
        </w:rPr>
        <w:t xml:space="preserve"> 25</w:t>
      </w:r>
      <w:r w:rsidRPr="00D6694A">
        <w:rPr>
          <w:rFonts w:ascii="Times New Roman" w:hAnsi="Times New Roman" w:cs="Times New Roman"/>
          <w:i/>
          <w:sz w:val="24"/>
          <w:szCs w:val="24"/>
        </w:rPr>
        <w:t xml:space="preserve"> shows Create App Service page.</w:t>
      </w:r>
    </w:p>
    <w:p w14:paraId="6EF516F2" w14:textId="4B7E2A37" w:rsidR="00DA1125" w:rsidRDefault="00DA1125" w:rsidP="00A86A6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22653D3" w14:textId="5FCBD345" w:rsidR="00DA1125" w:rsidRDefault="00710512" w:rsidP="00A86A6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D5D40EE" wp14:editId="0F9376E6">
            <wp:extent cx="4705350" cy="2875491"/>
            <wp:effectExtent l="0" t="0" r="0" b="1270"/>
            <wp:docPr id="1441" name="Picture 14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1" name="25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7308" cy="288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74FA99" w14:textId="315A8F45" w:rsidR="009F224F" w:rsidRPr="00D6694A" w:rsidRDefault="009F224F" w:rsidP="00A86A6E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D6694A">
        <w:rPr>
          <w:rFonts w:ascii="Times New Roman" w:hAnsi="Times New Roman" w:cs="Times New Roman"/>
          <w:i/>
          <w:sz w:val="24"/>
          <w:szCs w:val="24"/>
        </w:rPr>
        <w:t>Figure</w:t>
      </w:r>
      <w:r w:rsidR="00D6694A" w:rsidRPr="00D6694A">
        <w:rPr>
          <w:rFonts w:ascii="Times New Roman" w:hAnsi="Times New Roman" w:cs="Times New Roman"/>
          <w:i/>
          <w:sz w:val="24"/>
          <w:szCs w:val="24"/>
        </w:rPr>
        <w:t xml:space="preserve"> 26</w:t>
      </w:r>
      <w:r w:rsidRPr="00D6694A">
        <w:rPr>
          <w:rFonts w:ascii="Times New Roman" w:hAnsi="Times New Roman" w:cs="Times New Roman"/>
          <w:i/>
          <w:sz w:val="24"/>
          <w:szCs w:val="24"/>
        </w:rPr>
        <w:t xml:space="preserve"> shows Publishing Container Management System App on Azure</w:t>
      </w:r>
      <w:r w:rsidR="005D0C27" w:rsidRPr="00D6694A">
        <w:rPr>
          <w:rFonts w:ascii="Times New Roman" w:hAnsi="Times New Roman" w:cs="Times New Roman"/>
          <w:i/>
          <w:sz w:val="24"/>
          <w:szCs w:val="24"/>
        </w:rPr>
        <w:t>.</w:t>
      </w:r>
    </w:p>
    <w:p w14:paraId="22382D24" w14:textId="77777777" w:rsidR="00750345" w:rsidRDefault="00750345" w:rsidP="00A86A6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0717BF1" w14:textId="0ECF6EF5" w:rsidR="003742FC" w:rsidRDefault="00DD4C1C" w:rsidP="00DD4C1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8B7BC1A" wp14:editId="544970CC">
            <wp:extent cx="5943600" cy="2862580"/>
            <wp:effectExtent l="0" t="0" r="0" b="0"/>
            <wp:docPr id="1442" name="Picture 14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2" name="26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6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05338" w14:textId="57235FC4" w:rsidR="00DD4C1C" w:rsidRPr="00D6694A" w:rsidRDefault="008C03FF" w:rsidP="00DD4C1C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D6694A">
        <w:rPr>
          <w:rFonts w:ascii="Times New Roman" w:hAnsi="Times New Roman" w:cs="Times New Roman"/>
          <w:i/>
          <w:sz w:val="24"/>
          <w:szCs w:val="24"/>
        </w:rPr>
        <w:t>Figure</w:t>
      </w:r>
      <w:r w:rsidR="00D6694A" w:rsidRPr="00D6694A">
        <w:rPr>
          <w:rFonts w:ascii="Times New Roman" w:hAnsi="Times New Roman" w:cs="Times New Roman"/>
          <w:i/>
          <w:sz w:val="24"/>
          <w:szCs w:val="24"/>
        </w:rPr>
        <w:t xml:space="preserve"> 27</w:t>
      </w:r>
      <w:r w:rsidRPr="00D6694A">
        <w:rPr>
          <w:rFonts w:ascii="Times New Roman" w:hAnsi="Times New Roman" w:cs="Times New Roman"/>
          <w:i/>
          <w:sz w:val="24"/>
          <w:szCs w:val="24"/>
        </w:rPr>
        <w:t xml:space="preserve"> shows Resource Group</w:t>
      </w:r>
      <w:r w:rsidR="00F63622" w:rsidRPr="00D6694A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D6694A">
        <w:rPr>
          <w:rFonts w:ascii="Times New Roman" w:hAnsi="Times New Roman" w:cs="Times New Roman"/>
          <w:i/>
          <w:sz w:val="24"/>
          <w:szCs w:val="24"/>
        </w:rPr>
        <w:t xml:space="preserve">holds </w:t>
      </w:r>
      <w:r w:rsidR="00F63622" w:rsidRPr="00D6694A">
        <w:rPr>
          <w:rFonts w:ascii="Times New Roman" w:hAnsi="Times New Roman" w:cs="Times New Roman"/>
          <w:i/>
          <w:sz w:val="24"/>
          <w:szCs w:val="24"/>
        </w:rPr>
        <w:t>w</w:t>
      </w:r>
      <w:r w:rsidRPr="00D6694A">
        <w:rPr>
          <w:rFonts w:ascii="Times New Roman" w:hAnsi="Times New Roman" w:cs="Times New Roman"/>
          <w:i/>
          <w:sz w:val="24"/>
          <w:szCs w:val="24"/>
        </w:rPr>
        <w:t xml:space="preserve">eb </w:t>
      </w:r>
      <w:r w:rsidR="00F63622" w:rsidRPr="00D6694A">
        <w:rPr>
          <w:rFonts w:ascii="Times New Roman" w:hAnsi="Times New Roman" w:cs="Times New Roman"/>
          <w:i/>
          <w:sz w:val="24"/>
          <w:szCs w:val="24"/>
        </w:rPr>
        <w:t>a</w:t>
      </w:r>
      <w:r w:rsidRPr="00D6694A">
        <w:rPr>
          <w:rFonts w:ascii="Times New Roman" w:hAnsi="Times New Roman" w:cs="Times New Roman"/>
          <w:i/>
          <w:sz w:val="24"/>
          <w:szCs w:val="24"/>
        </w:rPr>
        <w:t xml:space="preserve">pp </w:t>
      </w:r>
      <w:r w:rsidR="00F63622" w:rsidRPr="00D6694A">
        <w:rPr>
          <w:rFonts w:ascii="Times New Roman" w:hAnsi="Times New Roman" w:cs="Times New Roman"/>
          <w:i/>
          <w:sz w:val="24"/>
          <w:szCs w:val="24"/>
        </w:rPr>
        <w:t>s</w:t>
      </w:r>
      <w:r w:rsidRPr="00D6694A">
        <w:rPr>
          <w:rFonts w:ascii="Times New Roman" w:hAnsi="Times New Roman" w:cs="Times New Roman"/>
          <w:i/>
          <w:sz w:val="24"/>
          <w:szCs w:val="24"/>
        </w:rPr>
        <w:t>ervice on Central US Region.</w:t>
      </w:r>
    </w:p>
    <w:p w14:paraId="624BBE46" w14:textId="675A9910" w:rsidR="00DD4C1C" w:rsidRDefault="00DD4C1C" w:rsidP="00C060B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9AEDE3F" w14:textId="6490CBC9" w:rsidR="00BD7814" w:rsidRDefault="00BD7814" w:rsidP="00C060B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1E6C101" w14:textId="2C86F4D1" w:rsidR="00BD7814" w:rsidRDefault="00BD7814" w:rsidP="00C060B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06ACB45" w14:textId="2C04EBA3" w:rsidR="00BD7814" w:rsidRDefault="00BD7814" w:rsidP="00C060B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3D09053" w14:textId="033D9E44" w:rsidR="00BD7814" w:rsidRDefault="00BD7814" w:rsidP="00C060B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DED4F92" w14:textId="44128F13" w:rsidR="00BD7814" w:rsidRDefault="00BD7814" w:rsidP="00C060B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707A033" w14:textId="1A998545" w:rsidR="00BD7814" w:rsidRDefault="00BD7814" w:rsidP="00C060B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E9A5926" w14:textId="525AB94E" w:rsidR="00BD7814" w:rsidRDefault="00BD7814" w:rsidP="00C060B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D83CF82" w14:textId="44BC96D4" w:rsidR="00BD7814" w:rsidRDefault="00BD7814" w:rsidP="00C060B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1F30C60" w14:textId="342E6BAF" w:rsidR="00BD7814" w:rsidRDefault="00BD7814" w:rsidP="00C060B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3E5E3E0" w14:textId="5563F745" w:rsidR="00BD7814" w:rsidRDefault="00BD7814" w:rsidP="00C060B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B4226B" w14:textId="5556949A" w:rsidR="003742FC" w:rsidRDefault="003742FC" w:rsidP="00B91DDA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7C8725B3" w14:textId="77777777" w:rsidR="00AE338C" w:rsidRDefault="00AE338C" w:rsidP="006C699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B880AD1" w14:textId="05D02F7C" w:rsidR="006C6999" w:rsidRDefault="006B56B6" w:rsidP="006B56B6">
      <w:pPr>
        <w:pStyle w:val="Heading2"/>
      </w:pPr>
      <w:bookmarkStart w:id="19" w:name="_Toc511260104"/>
      <w:r>
        <w:lastRenderedPageBreak/>
        <w:t xml:space="preserve">4.3 </w:t>
      </w:r>
      <w:r w:rsidR="006C6999">
        <w:t>Web App Plan</w:t>
      </w:r>
      <w:bookmarkEnd w:id="19"/>
    </w:p>
    <w:p w14:paraId="1803854F" w14:textId="36D61A0D" w:rsidR="004461AA" w:rsidRDefault="0046483C" w:rsidP="0046483C">
      <w:pPr>
        <w:pStyle w:val="Heading3"/>
      </w:pPr>
      <w:bookmarkStart w:id="20" w:name="_Toc511260105"/>
      <w:r>
        <w:t xml:space="preserve">4.3.1 </w:t>
      </w:r>
      <w:r w:rsidR="004461AA">
        <w:t>Standard Service Plan</w:t>
      </w:r>
      <w:bookmarkEnd w:id="20"/>
    </w:p>
    <w:p w14:paraId="01F2792E" w14:textId="27DA444D" w:rsidR="006C6999" w:rsidRDefault="00B36DA8" w:rsidP="006C699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eb App Plan is </w:t>
      </w:r>
      <w:r w:rsidR="0029704D">
        <w:rPr>
          <w:rFonts w:ascii="Times New Roman" w:hAnsi="Times New Roman" w:cs="Times New Roman"/>
          <w:sz w:val="24"/>
          <w:szCs w:val="24"/>
        </w:rPr>
        <w:t xml:space="preserve">constructed for API, Web apps and Mobile productions. There is no </w:t>
      </w:r>
      <w:r w:rsidR="00EA474C">
        <w:rPr>
          <w:rFonts w:ascii="Times New Roman" w:hAnsi="Times New Roman" w:cs="Times New Roman"/>
          <w:sz w:val="24"/>
          <w:szCs w:val="24"/>
        </w:rPr>
        <w:t xml:space="preserve">restriction on the amount of apps or domains which can be hosted by using the Standard service plan. The price </w:t>
      </w:r>
      <w:r w:rsidR="00E4152A">
        <w:rPr>
          <w:rFonts w:ascii="Times New Roman" w:hAnsi="Times New Roman" w:cs="Times New Roman"/>
          <w:sz w:val="24"/>
          <w:szCs w:val="24"/>
        </w:rPr>
        <w:t xml:space="preserve">will be according to the size and number of occurrence run. It is created </w:t>
      </w:r>
      <w:r w:rsidR="00561455">
        <w:rPr>
          <w:rFonts w:ascii="Times New Roman" w:hAnsi="Times New Roman" w:cs="Times New Roman"/>
          <w:sz w:val="24"/>
          <w:szCs w:val="24"/>
        </w:rPr>
        <w:t>in network load balancing which supports automatically circulate traffic beyond the instances.</w:t>
      </w:r>
      <w:r w:rsidR="00C6109A">
        <w:rPr>
          <w:rFonts w:ascii="Times New Roman" w:hAnsi="Times New Roman" w:cs="Times New Roman"/>
          <w:sz w:val="24"/>
          <w:szCs w:val="24"/>
        </w:rPr>
        <w:t xml:space="preserve"> Besides that, the standard plan service also </w:t>
      </w:r>
      <w:r w:rsidR="008D59A3">
        <w:rPr>
          <w:rFonts w:ascii="Times New Roman" w:hAnsi="Times New Roman" w:cs="Times New Roman"/>
          <w:sz w:val="24"/>
          <w:szCs w:val="24"/>
        </w:rPr>
        <w:t>comprises</w:t>
      </w:r>
      <w:r w:rsidR="00C6109A">
        <w:rPr>
          <w:rFonts w:ascii="Times New Roman" w:hAnsi="Times New Roman" w:cs="Times New Roman"/>
          <w:sz w:val="24"/>
          <w:szCs w:val="24"/>
        </w:rPr>
        <w:t xml:space="preserve"> built in auto scale support which can </w:t>
      </w:r>
      <w:r w:rsidR="00EC55DC">
        <w:rPr>
          <w:rFonts w:ascii="Times New Roman" w:hAnsi="Times New Roman" w:cs="Times New Roman"/>
          <w:sz w:val="24"/>
          <w:szCs w:val="24"/>
        </w:rPr>
        <w:t>automatically modify the amount of instances operating to match the traffic requirement.</w:t>
      </w:r>
      <w:r w:rsidR="008D59A3">
        <w:rPr>
          <w:rFonts w:ascii="Times New Roman" w:hAnsi="Times New Roman" w:cs="Times New Roman"/>
          <w:sz w:val="24"/>
          <w:szCs w:val="24"/>
        </w:rPr>
        <w:t xml:space="preserve"> This also comprise of build in backup support.</w:t>
      </w:r>
      <w:r w:rsidR="00966A8E">
        <w:rPr>
          <w:rFonts w:ascii="Times New Roman" w:hAnsi="Times New Roman" w:cs="Times New Roman"/>
          <w:sz w:val="24"/>
          <w:szCs w:val="24"/>
        </w:rPr>
        <w:t xml:space="preserve"> </w:t>
      </w:r>
      <w:r w:rsidR="00FA11BC" w:rsidRPr="00FA11BC">
        <w:rPr>
          <w:rFonts w:ascii="Times New Roman" w:hAnsi="Times New Roman" w:cs="Times New Roman"/>
          <w:sz w:val="24"/>
          <w:szCs w:val="24"/>
        </w:rPr>
        <w:t>(Azure.microsoft.com, 2018)</w:t>
      </w:r>
      <w:r w:rsidR="00EC55DC">
        <w:rPr>
          <w:rFonts w:ascii="Times New Roman" w:hAnsi="Times New Roman" w:cs="Times New Roman"/>
          <w:sz w:val="24"/>
          <w:szCs w:val="24"/>
        </w:rPr>
        <w:t xml:space="preserve"> </w:t>
      </w:r>
      <w:r w:rsidR="00561455">
        <w:rPr>
          <w:rFonts w:ascii="Times New Roman" w:hAnsi="Times New Roman" w:cs="Times New Roman"/>
          <w:sz w:val="24"/>
          <w:szCs w:val="24"/>
        </w:rPr>
        <w:t xml:space="preserve"> </w:t>
      </w:r>
      <w:r w:rsidR="00E4152A">
        <w:rPr>
          <w:rFonts w:ascii="Times New Roman" w:hAnsi="Times New Roman" w:cs="Times New Roman"/>
          <w:sz w:val="24"/>
          <w:szCs w:val="24"/>
        </w:rPr>
        <w:t xml:space="preserve"> </w:t>
      </w:r>
      <w:r w:rsidR="00EA474C">
        <w:rPr>
          <w:rFonts w:ascii="Times New Roman" w:hAnsi="Times New Roman" w:cs="Times New Roman"/>
          <w:sz w:val="24"/>
          <w:szCs w:val="24"/>
        </w:rPr>
        <w:t xml:space="preserve">  </w:t>
      </w:r>
      <w:r w:rsidR="0029704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7A37CFC" w14:textId="0E3AF208" w:rsidR="000E14C9" w:rsidRDefault="006021EE" w:rsidP="006021E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A9FF37E" wp14:editId="653901F4">
            <wp:extent cx="5943600" cy="3192145"/>
            <wp:effectExtent l="0" t="0" r="0" b="82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7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A6D8B1" w14:textId="46B2C3A9" w:rsidR="009E62A2" w:rsidRPr="00D6694A" w:rsidRDefault="006021EE" w:rsidP="009E62A2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D6694A">
        <w:rPr>
          <w:rFonts w:ascii="Times New Roman" w:hAnsi="Times New Roman" w:cs="Times New Roman"/>
          <w:i/>
          <w:sz w:val="24"/>
          <w:szCs w:val="24"/>
        </w:rPr>
        <w:t>Figure</w:t>
      </w:r>
      <w:r w:rsidR="00D6694A" w:rsidRPr="00D6694A">
        <w:rPr>
          <w:rFonts w:ascii="Times New Roman" w:hAnsi="Times New Roman" w:cs="Times New Roman"/>
          <w:i/>
          <w:sz w:val="24"/>
          <w:szCs w:val="24"/>
        </w:rPr>
        <w:t xml:space="preserve"> 28</w:t>
      </w:r>
      <w:r w:rsidRPr="00D6694A">
        <w:rPr>
          <w:rFonts w:ascii="Times New Roman" w:hAnsi="Times New Roman" w:cs="Times New Roman"/>
          <w:i/>
          <w:sz w:val="24"/>
          <w:szCs w:val="24"/>
        </w:rPr>
        <w:t xml:space="preserve"> shows App Service Plan of Container Management Application.</w:t>
      </w:r>
    </w:p>
    <w:p w14:paraId="1F7166D6" w14:textId="27D8BC77" w:rsidR="000502AD" w:rsidRDefault="006B56B6" w:rsidP="006B56B6">
      <w:pPr>
        <w:pStyle w:val="Heading2"/>
      </w:pPr>
      <w:bookmarkStart w:id="21" w:name="_Toc511260106"/>
      <w:r>
        <w:t xml:space="preserve">4.4 </w:t>
      </w:r>
      <w:r w:rsidR="00FE5289">
        <w:t>A</w:t>
      </w:r>
      <w:r w:rsidR="009D5406">
        <w:t>pplication</w:t>
      </w:r>
      <w:r w:rsidR="00FE5289">
        <w:t xml:space="preserve"> Scaling</w:t>
      </w:r>
      <w:bookmarkEnd w:id="21"/>
    </w:p>
    <w:p w14:paraId="483A4145" w14:textId="1723098D" w:rsidR="0053584E" w:rsidRDefault="006B56B6" w:rsidP="006B56B6">
      <w:pPr>
        <w:pStyle w:val="Heading3"/>
      </w:pPr>
      <w:bookmarkStart w:id="22" w:name="_Toc511260107"/>
      <w:r>
        <w:t xml:space="preserve">4.4.1 </w:t>
      </w:r>
      <w:r w:rsidR="0053584E">
        <w:t>Scale Up</w:t>
      </w:r>
      <w:bookmarkEnd w:id="22"/>
    </w:p>
    <w:p w14:paraId="788E0A06" w14:textId="055E6CF9" w:rsidR="00F82F39" w:rsidRDefault="005C2AC9" w:rsidP="006021E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zure cloud platform </w:t>
      </w:r>
      <w:r w:rsidR="001B72D3">
        <w:rPr>
          <w:rFonts w:ascii="Times New Roman" w:hAnsi="Times New Roman" w:cs="Times New Roman"/>
          <w:sz w:val="24"/>
          <w:szCs w:val="24"/>
        </w:rPr>
        <w:t>serves</w:t>
      </w:r>
      <w:r w:rsidR="000D1FD1">
        <w:rPr>
          <w:rFonts w:ascii="Times New Roman" w:hAnsi="Times New Roman" w:cs="Times New Roman"/>
          <w:sz w:val="24"/>
          <w:szCs w:val="24"/>
        </w:rPr>
        <w:t xml:space="preserve"> the web services for auto scaling that the resource can be actively allocated according </w:t>
      </w:r>
      <w:r w:rsidR="0004692B">
        <w:rPr>
          <w:rFonts w:ascii="Times New Roman" w:hAnsi="Times New Roman" w:cs="Times New Roman"/>
          <w:sz w:val="24"/>
          <w:szCs w:val="24"/>
        </w:rPr>
        <w:t>to the requirements to meet the performance needs.</w:t>
      </w:r>
      <w:r w:rsidR="001C2A08">
        <w:rPr>
          <w:rFonts w:ascii="Times New Roman" w:hAnsi="Times New Roman" w:cs="Times New Roman"/>
          <w:sz w:val="24"/>
          <w:szCs w:val="24"/>
        </w:rPr>
        <w:t xml:space="preserve"> This operation defines the azure web sites cloud corresponds of moving a </w:t>
      </w:r>
      <w:r w:rsidR="001B72D3">
        <w:rPr>
          <w:rFonts w:ascii="Times New Roman" w:hAnsi="Times New Roman" w:cs="Times New Roman"/>
          <w:sz w:val="24"/>
          <w:szCs w:val="24"/>
        </w:rPr>
        <w:t xml:space="preserve">non-cloud web site to a larger environmental server. Moreover, application scaling can be conducted </w:t>
      </w:r>
      <w:r w:rsidR="008D0CF8">
        <w:rPr>
          <w:rFonts w:ascii="Times New Roman" w:hAnsi="Times New Roman" w:cs="Times New Roman"/>
          <w:sz w:val="24"/>
          <w:szCs w:val="24"/>
        </w:rPr>
        <w:t xml:space="preserve">practically all the sites without uncertainty </w:t>
      </w:r>
      <w:r w:rsidR="00A67029">
        <w:rPr>
          <w:rFonts w:ascii="Times New Roman" w:hAnsi="Times New Roman" w:cs="Times New Roman"/>
          <w:sz w:val="24"/>
          <w:szCs w:val="24"/>
        </w:rPr>
        <w:t>on the i</w:t>
      </w:r>
      <w:r w:rsidR="000970B4">
        <w:rPr>
          <w:rFonts w:ascii="Times New Roman" w:hAnsi="Times New Roman" w:cs="Times New Roman"/>
          <w:sz w:val="24"/>
          <w:szCs w:val="24"/>
        </w:rPr>
        <w:t>ndications</w:t>
      </w:r>
      <w:r w:rsidR="00A67029">
        <w:rPr>
          <w:rFonts w:ascii="Times New Roman" w:hAnsi="Times New Roman" w:cs="Times New Roman"/>
          <w:sz w:val="24"/>
          <w:szCs w:val="24"/>
        </w:rPr>
        <w:t xml:space="preserve"> of m</w:t>
      </w:r>
      <w:r w:rsidR="000970B4">
        <w:rPr>
          <w:rFonts w:ascii="Times New Roman" w:hAnsi="Times New Roman" w:cs="Times New Roman"/>
          <w:sz w:val="24"/>
          <w:szCs w:val="24"/>
        </w:rPr>
        <w:t>ore</w:t>
      </w:r>
      <w:r w:rsidR="00A67029">
        <w:rPr>
          <w:rFonts w:ascii="Times New Roman" w:hAnsi="Times New Roman" w:cs="Times New Roman"/>
          <w:sz w:val="24"/>
          <w:szCs w:val="24"/>
        </w:rPr>
        <w:t xml:space="preserve"> instances</w:t>
      </w:r>
      <w:r w:rsidR="000970B4">
        <w:rPr>
          <w:rFonts w:ascii="Times New Roman" w:hAnsi="Times New Roman" w:cs="Times New Roman"/>
          <w:sz w:val="24"/>
          <w:szCs w:val="24"/>
        </w:rPr>
        <w:t xml:space="preserve"> of</w:t>
      </w:r>
      <w:r w:rsidR="00A67029">
        <w:rPr>
          <w:rFonts w:ascii="Times New Roman" w:hAnsi="Times New Roman" w:cs="Times New Roman"/>
          <w:sz w:val="24"/>
          <w:szCs w:val="24"/>
        </w:rPr>
        <w:t xml:space="preserve"> data consistency</w:t>
      </w:r>
      <w:r w:rsidR="004A0B54" w:rsidRPr="004A0B54">
        <w:t xml:space="preserve"> </w:t>
      </w:r>
      <w:r w:rsidR="004A0B54" w:rsidRPr="004A0B54">
        <w:rPr>
          <w:rFonts w:ascii="Times New Roman" w:hAnsi="Times New Roman" w:cs="Times New Roman"/>
          <w:sz w:val="24"/>
          <w:szCs w:val="24"/>
        </w:rPr>
        <w:t>(Tardif, 2013)</w:t>
      </w:r>
      <w:r w:rsidR="00A67029">
        <w:rPr>
          <w:rFonts w:ascii="Times New Roman" w:hAnsi="Times New Roman" w:cs="Times New Roman"/>
          <w:sz w:val="24"/>
          <w:szCs w:val="24"/>
        </w:rPr>
        <w:t>.</w:t>
      </w:r>
      <w:r w:rsidR="009612CE">
        <w:rPr>
          <w:rFonts w:ascii="Times New Roman" w:hAnsi="Times New Roman" w:cs="Times New Roman"/>
          <w:sz w:val="24"/>
          <w:szCs w:val="24"/>
        </w:rPr>
        <w:t xml:space="preserve"> This process is very important as when the application accelerate the tasks</w:t>
      </w:r>
      <w:r w:rsidR="00BA68B4">
        <w:rPr>
          <w:rFonts w:ascii="Times New Roman" w:hAnsi="Times New Roman" w:cs="Times New Roman"/>
          <w:sz w:val="24"/>
          <w:szCs w:val="24"/>
        </w:rPr>
        <w:t xml:space="preserve">, hence further resource is required to manage the desired </w:t>
      </w:r>
      <w:r w:rsidR="00BA68B4">
        <w:rPr>
          <w:rFonts w:ascii="Times New Roman" w:hAnsi="Times New Roman" w:cs="Times New Roman"/>
          <w:sz w:val="24"/>
          <w:szCs w:val="24"/>
        </w:rPr>
        <w:lastRenderedPageBreak/>
        <w:t>performance level</w:t>
      </w:r>
      <w:r w:rsidR="00324916">
        <w:rPr>
          <w:rFonts w:ascii="Times New Roman" w:hAnsi="Times New Roman" w:cs="Times New Roman"/>
          <w:sz w:val="24"/>
          <w:szCs w:val="24"/>
        </w:rPr>
        <w:t xml:space="preserve">. The advantage of this is </w:t>
      </w:r>
      <w:r w:rsidR="002D3F26">
        <w:rPr>
          <w:rFonts w:ascii="Times New Roman" w:hAnsi="Times New Roman" w:cs="Times New Roman"/>
          <w:sz w:val="24"/>
          <w:szCs w:val="24"/>
        </w:rPr>
        <w:t>it does not require a dedicated personal to always check the server performance.</w:t>
      </w:r>
    </w:p>
    <w:p w14:paraId="5A4A806F" w14:textId="4B3A8FB5" w:rsidR="002D3F26" w:rsidRDefault="004158B3" w:rsidP="004158B3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49B28DE" wp14:editId="556628DD">
            <wp:extent cx="5915851" cy="3162741"/>
            <wp:effectExtent l="0" t="0" r="889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31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15851" cy="3162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81E92" w14:textId="0A62BB12" w:rsidR="008A2D41" w:rsidRPr="00D6694A" w:rsidRDefault="004158B3" w:rsidP="008A2D41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D6694A">
        <w:rPr>
          <w:rFonts w:ascii="Times New Roman" w:hAnsi="Times New Roman" w:cs="Times New Roman"/>
          <w:i/>
          <w:sz w:val="24"/>
          <w:szCs w:val="24"/>
        </w:rPr>
        <w:t>Figure</w:t>
      </w:r>
      <w:r w:rsidR="00D6694A" w:rsidRPr="00D6694A">
        <w:rPr>
          <w:rFonts w:ascii="Times New Roman" w:hAnsi="Times New Roman" w:cs="Times New Roman"/>
          <w:i/>
          <w:sz w:val="24"/>
          <w:szCs w:val="24"/>
        </w:rPr>
        <w:t xml:space="preserve"> 29</w:t>
      </w:r>
      <w:r w:rsidRPr="00D6694A">
        <w:rPr>
          <w:rFonts w:ascii="Times New Roman" w:hAnsi="Times New Roman" w:cs="Times New Roman"/>
          <w:i/>
          <w:sz w:val="24"/>
          <w:szCs w:val="24"/>
        </w:rPr>
        <w:t xml:space="preserve"> shows Available Web App Plan</w:t>
      </w:r>
      <w:r w:rsidR="00524507" w:rsidRPr="00D6694A">
        <w:rPr>
          <w:rFonts w:ascii="Times New Roman" w:hAnsi="Times New Roman" w:cs="Times New Roman"/>
          <w:i/>
          <w:sz w:val="24"/>
          <w:szCs w:val="24"/>
        </w:rPr>
        <w:t xml:space="preserve"> for CMS</w:t>
      </w:r>
      <w:r w:rsidR="0075504C" w:rsidRPr="00D6694A">
        <w:rPr>
          <w:rFonts w:ascii="Times New Roman" w:hAnsi="Times New Roman" w:cs="Times New Roman"/>
          <w:i/>
          <w:sz w:val="24"/>
          <w:szCs w:val="24"/>
        </w:rPr>
        <w:t>.</w:t>
      </w:r>
    </w:p>
    <w:p w14:paraId="2F0C2188" w14:textId="5CB65E57" w:rsidR="0008262D" w:rsidRDefault="009B6859" w:rsidP="008A2D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very application which is deployed will use</w:t>
      </w:r>
      <w:r w:rsidR="00FF0254">
        <w:rPr>
          <w:rFonts w:ascii="Times New Roman" w:hAnsi="Times New Roman" w:cs="Times New Roman"/>
          <w:sz w:val="24"/>
          <w:szCs w:val="24"/>
        </w:rPr>
        <w:t xml:space="preserve"> minimum a standard plan </w:t>
      </w:r>
      <w:r w:rsidR="00F30076">
        <w:rPr>
          <w:rFonts w:ascii="Times New Roman" w:hAnsi="Times New Roman" w:cs="Times New Roman"/>
          <w:sz w:val="24"/>
          <w:szCs w:val="24"/>
        </w:rPr>
        <w:t>to enable the fundamental functions to the company</w:t>
      </w:r>
      <w:r w:rsidR="003C5E70">
        <w:rPr>
          <w:rFonts w:ascii="Times New Roman" w:hAnsi="Times New Roman" w:cs="Times New Roman"/>
          <w:sz w:val="24"/>
          <w:szCs w:val="24"/>
        </w:rPr>
        <w:t xml:space="preserve"> such as custom domains.</w:t>
      </w:r>
      <w:r w:rsidR="0056227F">
        <w:rPr>
          <w:rFonts w:ascii="Times New Roman" w:hAnsi="Times New Roman" w:cs="Times New Roman"/>
          <w:sz w:val="24"/>
          <w:szCs w:val="24"/>
        </w:rPr>
        <w:t xml:space="preserve"> The Container Management System web application will be using the </w:t>
      </w:r>
      <w:r w:rsidR="00AA2B38">
        <w:rPr>
          <w:rFonts w:ascii="Times New Roman" w:hAnsi="Times New Roman" w:cs="Times New Roman"/>
          <w:sz w:val="24"/>
          <w:szCs w:val="24"/>
        </w:rPr>
        <w:t xml:space="preserve">S1 standard app service plan as its price is </w:t>
      </w:r>
      <w:r w:rsidR="00427D2A">
        <w:rPr>
          <w:rFonts w:ascii="Times New Roman" w:hAnsi="Times New Roman" w:cs="Times New Roman"/>
          <w:sz w:val="24"/>
          <w:szCs w:val="24"/>
        </w:rPr>
        <w:t>comfortably affordable.</w:t>
      </w:r>
      <w:r w:rsidR="003D67CF">
        <w:rPr>
          <w:rFonts w:ascii="Times New Roman" w:hAnsi="Times New Roman" w:cs="Times New Roman"/>
          <w:sz w:val="24"/>
          <w:szCs w:val="24"/>
        </w:rPr>
        <w:t xml:space="preserve"> The comparison between standard plan and basic plan </w:t>
      </w:r>
      <w:r w:rsidR="00CD66CF">
        <w:rPr>
          <w:rFonts w:ascii="Times New Roman" w:hAnsi="Times New Roman" w:cs="Times New Roman"/>
          <w:sz w:val="24"/>
          <w:szCs w:val="24"/>
        </w:rPr>
        <w:t>will indicate the reason to choose the S1 tier app service</w:t>
      </w:r>
      <w:r w:rsidR="000029BF">
        <w:rPr>
          <w:rFonts w:ascii="Times New Roman" w:hAnsi="Times New Roman" w:cs="Times New Roman"/>
          <w:sz w:val="24"/>
          <w:szCs w:val="24"/>
        </w:rPr>
        <w:t xml:space="preserve"> for this application deployment.</w:t>
      </w:r>
      <w:r w:rsidR="0041006E">
        <w:rPr>
          <w:rFonts w:ascii="Times New Roman" w:hAnsi="Times New Roman" w:cs="Times New Roman"/>
          <w:sz w:val="24"/>
          <w:szCs w:val="24"/>
        </w:rPr>
        <w:t xml:space="preserve"> The standard plan provides with 1 Core 1.75 GB Ram server which will be </w:t>
      </w:r>
      <w:r w:rsidR="00913761">
        <w:rPr>
          <w:rFonts w:ascii="Times New Roman" w:hAnsi="Times New Roman" w:cs="Times New Roman"/>
          <w:sz w:val="24"/>
          <w:szCs w:val="24"/>
        </w:rPr>
        <w:t xml:space="preserve">more than enough for the expected traffic. </w:t>
      </w:r>
      <w:r w:rsidR="00427D2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8119811" w14:textId="77777777" w:rsidR="009E62A2" w:rsidRDefault="009E62A2" w:rsidP="008A2D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209DA55" w14:textId="1CD3E554" w:rsidR="00985A8A" w:rsidRDefault="004E4164" w:rsidP="008A2D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major point to select the standard plan is because it provides 50 GB storage</w:t>
      </w:r>
      <w:r w:rsidR="00001932">
        <w:rPr>
          <w:rFonts w:ascii="Times New Roman" w:hAnsi="Times New Roman" w:cs="Times New Roman"/>
          <w:sz w:val="24"/>
          <w:szCs w:val="24"/>
        </w:rPr>
        <w:t xml:space="preserve"> where by it is five times more than the storage </w:t>
      </w:r>
      <w:r w:rsidR="00EC63D1">
        <w:rPr>
          <w:rFonts w:ascii="Times New Roman" w:hAnsi="Times New Roman" w:cs="Times New Roman"/>
          <w:sz w:val="24"/>
          <w:szCs w:val="24"/>
        </w:rPr>
        <w:t xml:space="preserve">from basic plan. Hence, it could manage a bigger number of transactions process </w:t>
      </w:r>
      <w:r w:rsidR="009F2039">
        <w:rPr>
          <w:rFonts w:ascii="Times New Roman" w:hAnsi="Times New Roman" w:cs="Times New Roman"/>
          <w:sz w:val="24"/>
          <w:szCs w:val="24"/>
        </w:rPr>
        <w:t xml:space="preserve">beyond a provided </w:t>
      </w:r>
      <w:r w:rsidR="00B15007">
        <w:rPr>
          <w:rFonts w:ascii="Times New Roman" w:hAnsi="Times New Roman" w:cs="Times New Roman"/>
          <w:sz w:val="24"/>
          <w:szCs w:val="24"/>
        </w:rPr>
        <w:t>period</w:t>
      </w:r>
      <w:r w:rsidR="009F2039">
        <w:rPr>
          <w:rFonts w:ascii="Times New Roman" w:hAnsi="Times New Roman" w:cs="Times New Roman"/>
          <w:sz w:val="24"/>
          <w:szCs w:val="24"/>
        </w:rPr>
        <w:t>.</w:t>
      </w:r>
      <w:r w:rsidR="00676D1C">
        <w:rPr>
          <w:rFonts w:ascii="Times New Roman" w:hAnsi="Times New Roman" w:cs="Times New Roman"/>
          <w:sz w:val="24"/>
          <w:szCs w:val="24"/>
        </w:rPr>
        <w:t xml:space="preserve"> Moreover,</w:t>
      </w:r>
      <w:r w:rsidR="00B15007">
        <w:rPr>
          <w:rFonts w:ascii="Times New Roman" w:hAnsi="Times New Roman" w:cs="Times New Roman"/>
          <w:sz w:val="24"/>
          <w:szCs w:val="24"/>
        </w:rPr>
        <w:t xml:space="preserve"> the custom domain</w:t>
      </w:r>
      <w:r w:rsidR="00F9002E">
        <w:rPr>
          <w:rFonts w:ascii="Times New Roman" w:hAnsi="Times New Roman" w:cs="Times New Roman"/>
          <w:sz w:val="24"/>
          <w:szCs w:val="24"/>
        </w:rPr>
        <w:t xml:space="preserve"> </w:t>
      </w:r>
      <w:r w:rsidR="00B15007">
        <w:rPr>
          <w:rFonts w:ascii="Times New Roman" w:hAnsi="Times New Roman" w:cs="Times New Roman"/>
          <w:sz w:val="24"/>
          <w:szCs w:val="24"/>
        </w:rPr>
        <w:t xml:space="preserve">that has been provided in both the basic and standard plan but </w:t>
      </w:r>
      <w:r w:rsidR="00F9002E">
        <w:rPr>
          <w:rFonts w:ascii="Times New Roman" w:hAnsi="Times New Roman" w:cs="Times New Roman"/>
          <w:sz w:val="24"/>
          <w:szCs w:val="24"/>
        </w:rPr>
        <w:t xml:space="preserve">in standard plan it offers </w:t>
      </w:r>
      <w:r w:rsidR="008F3A6F">
        <w:rPr>
          <w:rFonts w:ascii="Times New Roman" w:hAnsi="Times New Roman" w:cs="Times New Roman"/>
          <w:sz w:val="24"/>
          <w:szCs w:val="24"/>
        </w:rPr>
        <w:t>additional IP SSL Support where this is an advantage.</w:t>
      </w:r>
      <w:r w:rsidR="00C45255">
        <w:rPr>
          <w:rFonts w:ascii="Times New Roman" w:hAnsi="Times New Roman" w:cs="Times New Roman"/>
          <w:sz w:val="24"/>
          <w:szCs w:val="24"/>
        </w:rPr>
        <w:t xml:space="preserve"> Furthermore, </w:t>
      </w:r>
      <w:r w:rsidR="000428F4">
        <w:rPr>
          <w:rFonts w:ascii="Times New Roman" w:hAnsi="Times New Roman" w:cs="Times New Roman"/>
          <w:sz w:val="24"/>
          <w:szCs w:val="24"/>
        </w:rPr>
        <w:t xml:space="preserve">the auto scale is also a major point for selecting standard plan as it offers up to 10 instances compare to basic plan which offers 3 instance </w:t>
      </w:r>
      <w:r w:rsidR="0089070E">
        <w:rPr>
          <w:rFonts w:ascii="Times New Roman" w:hAnsi="Times New Roman" w:cs="Times New Roman"/>
          <w:sz w:val="24"/>
          <w:szCs w:val="24"/>
        </w:rPr>
        <w:t>plans</w:t>
      </w:r>
      <w:r w:rsidR="000428F4">
        <w:rPr>
          <w:rFonts w:ascii="Times New Roman" w:hAnsi="Times New Roman" w:cs="Times New Roman"/>
          <w:sz w:val="24"/>
          <w:szCs w:val="24"/>
        </w:rPr>
        <w:t>.</w:t>
      </w:r>
      <w:r w:rsidR="0089070E">
        <w:rPr>
          <w:rFonts w:ascii="Times New Roman" w:hAnsi="Times New Roman" w:cs="Times New Roman"/>
          <w:sz w:val="24"/>
          <w:szCs w:val="24"/>
        </w:rPr>
        <w:t xml:space="preserve"> This is very useful when the Container Management System application is expected to </w:t>
      </w:r>
      <w:r w:rsidR="00DF3827">
        <w:rPr>
          <w:rFonts w:ascii="Times New Roman" w:hAnsi="Times New Roman" w:cs="Times New Roman"/>
          <w:sz w:val="24"/>
          <w:szCs w:val="24"/>
        </w:rPr>
        <w:t xml:space="preserve">explore by </w:t>
      </w:r>
      <w:r w:rsidR="00DF3827">
        <w:rPr>
          <w:rFonts w:ascii="Times New Roman" w:hAnsi="Times New Roman" w:cs="Times New Roman"/>
          <w:sz w:val="24"/>
          <w:szCs w:val="24"/>
        </w:rPr>
        <w:lastRenderedPageBreak/>
        <w:t>different customers from all around the world.</w:t>
      </w:r>
      <w:r w:rsidR="00994614">
        <w:rPr>
          <w:rFonts w:ascii="Times New Roman" w:hAnsi="Times New Roman" w:cs="Times New Roman"/>
          <w:sz w:val="24"/>
          <w:szCs w:val="24"/>
        </w:rPr>
        <w:t xml:space="preserve"> Besides that, the other extra features offered by only standard plan such as </w:t>
      </w:r>
      <w:r w:rsidR="00CC5F13">
        <w:rPr>
          <w:rFonts w:ascii="Times New Roman" w:hAnsi="Times New Roman" w:cs="Times New Roman"/>
          <w:sz w:val="24"/>
          <w:szCs w:val="24"/>
        </w:rPr>
        <w:t>daily backup of application settings and data to make sure data consistency.</w:t>
      </w:r>
      <w:r w:rsidR="000951E6">
        <w:rPr>
          <w:rFonts w:ascii="Times New Roman" w:hAnsi="Times New Roman" w:cs="Times New Roman"/>
          <w:sz w:val="24"/>
          <w:szCs w:val="24"/>
        </w:rPr>
        <w:t xml:space="preserve"> Standard plan also provides 5 deployment </w:t>
      </w:r>
      <w:r w:rsidR="005D52B3">
        <w:rPr>
          <w:rFonts w:ascii="Times New Roman" w:hAnsi="Times New Roman" w:cs="Times New Roman"/>
          <w:sz w:val="24"/>
          <w:szCs w:val="24"/>
        </w:rPr>
        <w:t>slots</w:t>
      </w:r>
      <w:r w:rsidR="000951E6">
        <w:rPr>
          <w:rFonts w:ascii="Times New Roman" w:hAnsi="Times New Roman" w:cs="Times New Roman"/>
          <w:sz w:val="24"/>
          <w:szCs w:val="24"/>
        </w:rPr>
        <w:t xml:space="preserve"> </w:t>
      </w:r>
      <w:r w:rsidR="000E5AC1">
        <w:rPr>
          <w:rFonts w:ascii="Times New Roman" w:hAnsi="Times New Roman" w:cs="Times New Roman"/>
          <w:sz w:val="24"/>
          <w:szCs w:val="24"/>
        </w:rPr>
        <w:t xml:space="preserve">in which it grips </w:t>
      </w:r>
      <w:r w:rsidR="009703E8">
        <w:rPr>
          <w:rFonts w:ascii="Times New Roman" w:hAnsi="Times New Roman" w:cs="Times New Roman"/>
          <w:sz w:val="24"/>
          <w:szCs w:val="24"/>
        </w:rPr>
        <w:t xml:space="preserve">the contemporary deployment restore point if any </w:t>
      </w:r>
      <w:r w:rsidR="00095242">
        <w:rPr>
          <w:rFonts w:ascii="Times New Roman" w:hAnsi="Times New Roman" w:cs="Times New Roman"/>
          <w:sz w:val="24"/>
          <w:szCs w:val="24"/>
        </w:rPr>
        <w:t xml:space="preserve">unprevent situation happens. Finally, it allows the traffic manager to manage </w:t>
      </w:r>
      <w:r w:rsidR="00763014">
        <w:rPr>
          <w:rFonts w:ascii="Times New Roman" w:hAnsi="Times New Roman" w:cs="Times New Roman"/>
          <w:sz w:val="24"/>
          <w:szCs w:val="24"/>
        </w:rPr>
        <w:t xml:space="preserve">the connection between the client and server to make sure the stability of interaction by allowing them to be connected to the </w:t>
      </w:r>
      <w:r w:rsidR="005D52B3">
        <w:rPr>
          <w:rFonts w:ascii="Times New Roman" w:hAnsi="Times New Roman" w:cs="Times New Roman"/>
          <w:sz w:val="24"/>
          <w:szCs w:val="24"/>
        </w:rPr>
        <w:t xml:space="preserve">server that is nearby from the region. </w:t>
      </w:r>
      <w:r w:rsidR="00095242">
        <w:rPr>
          <w:rFonts w:ascii="Times New Roman" w:hAnsi="Times New Roman" w:cs="Times New Roman"/>
          <w:sz w:val="24"/>
          <w:szCs w:val="24"/>
        </w:rPr>
        <w:t xml:space="preserve">  </w:t>
      </w:r>
      <w:r w:rsidR="00CC5F13">
        <w:rPr>
          <w:rFonts w:ascii="Times New Roman" w:hAnsi="Times New Roman" w:cs="Times New Roman"/>
          <w:sz w:val="24"/>
          <w:szCs w:val="24"/>
        </w:rPr>
        <w:t xml:space="preserve">  </w:t>
      </w:r>
      <w:r w:rsidR="00DF382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FC30D70" w14:textId="20B72B1B" w:rsidR="00985A8A" w:rsidRDefault="006B56B6" w:rsidP="006B56B6">
      <w:pPr>
        <w:pStyle w:val="Heading3"/>
      </w:pPr>
      <w:bookmarkStart w:id="23" w:name="_Toc511260108"/>
      <w:r>
        <w:t xml:space="preserve">4.4.2 </w:t>
      </w:r>
      <w:r w:rsidR="00985A8A">
        <w:t>Scale</w:t>
      </w:r>
      <w:r w:rsidR="00FA2C38">
        <w:t xml:space="preserve"> Out</w:t>
      </w:r>
      <w:bookmarkEnd w:id="23"/>
    </w:p>
    <w:p w14:paraId="4059CCCB" w14:textId="7DE83FCE" w:rsidR="00FA2C38" w:rsidRDefault="002D008B" w:rsidP="008A2D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cale out operation </w:t>
      </w:r>
      <w:r w:rsidR="006A5558">
        <w:rPr>
          <w:rFonts w:ascii="Times New Roman" w:hAnsi="Times New Roman" w:cs="Times New Roman"/>
          <w:sz w:val="24"/>
          <w:szCs w:val="24"/>
        </w:rPr>
        <w:t xml:space="preserve">is the corresponding of creating multiple </w:t>
      </w:r>
      <w:r w:rsidR="00CE6B20">
        <w:rPr>
          <w:rFonts w:ascii="Times New Roman" w:hAnsi="Times New Roman" w:cs="Times New Roman"/>
          <w:sz w:val="24"/>
          <w:szCs w:val="24"/>
        </w:rPr>
        <w:t xml:space="preserve">type of Container Management System app and adding a load balancer to </w:t>
      </w:r>
      <w:r w:rsidR="00C03049">
        <w:rPr>
          <w:rFonts w:ascii="Times New Roman" w:hAnsi="Times New Roman" w:cs="Times New Roman"/>
          <w:sz w:val="24"/>
          <w:szCs w:val="24"/>
        </w:rPr>
        <w:t>present the demand between them</w:t>
      </w:r>
      <w:r w:rsidR="00EE0B4D" w:rsidRPr="00EE0B4D">
        <w:t xml:space="preserve"> </w:t>
      </w:r>
      <w:r w:rsidR="00EE0B4D" w:rsidRPr="00EE0B4D">
        <w:rPr>
          <w:rFonts w:ascii="Times New Roman" w:hAnsi="Times New Roman" w:cs="Times New Roman"/>
          <w:sz w:val="24"/>
          <w:szCs w:val="24"/>
        </w:rPr>
        <w:t>(Tardif, 2013)</w:t>
      </w:r>
      <w:r w:rsidR="00C03049">
        <w:rPr>
          <w:rFonts w:ascii="Times New Roman" w:hAnsi="Times New Roman" w:cs="Times New Roman"/>
          <w:sz w:val="24"/>
          <w:szCs w:val="24"/>
        </w:rPr>
        <w:t xml:space="preserve">. Meanwhile, </w:t>
      </w:r>
      <w:r w:rsidR="004C3CCE">
        <w:rPr>
          <w:rFonts w:ascii="Times New Roman" w:hAnsi="Times New Roman" w:cs="Times New Roman"/>
          <w:sz w:val="24"/>
          <w:szCs w:val="24"/>
        </w:rPr>
        <w:t xml:space="preserve">when the Container Management System is scale out in Azure web sites hence there us no need if configuration of load balancing </w:t>
      </w:r>
      <w:r w:rsidR="00E50F1F">
        <w:rPr>
          <w:rFonts w:ascii="Times New Roman" w:hAnsi="Times New Roman" w:cs="Times New Roman"/>
          <w:sz w:val="24"/>
          <w:szCs w:val="24"/>
        </w:rPr>
        <w:t xml:space="preserve">severally since its already been given by the platform itself. </w:t>
      </w:r>
      <w:r w:rsidR="00C03049"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2EE75266" w14:textId="6852C8E9" w:rsidR="00EE02FB" w:rsidRDefault="00EE02FB" w:rsidP="00EE02FB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FD94C51" wp14:editId="5CA60676">
            <wp:extent cx="5564038" cy="245745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32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058" cy="2461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8BEA1" w14:textId="65B4275D" w:rsidR="00C33ABE" w:rsidRPr="00D6694A" w:rsidRDefault="00C33ABE" w:rsidP="00C33ABE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D6694A">
        <w:rPr>
          <w:rFonts w:ascii="Times New Roman" w:hAnsi="Times New Roman" w:cs="Times New Roman"/>
          <w:i/>
          <w:sz w:val="24"/>
          <w:szCs w:val="24"/>
        </w:rPr>
        <w:t>Figure</w:t>
      </w:r>
      <w:r w:rsidR="00D6694A" w:rsidRPr="00D6694A">
        <w:rPr>
          <w:rFonts w:ascii="Times New Roman" w:hAnsi="Times New Roman" w:cs="Times New Roman"/>
          <w:i/>
          <w:sz w:val="24"/>
          <w:szCs w:val="24"/>
        </w:rPr>
        <w:t xml:space="preserve"> 30</w:t>
      </w:r>
      <w:r w:rsidRPr="00D6694A">
        <w:rPr>
          <w:rFonts w:ascii="Times New Roman" w:hAnsi="Times New Roman" w:cs="Times New Roman"/>
          <w:i/>
          <w:sz w:val="24"/>
          <w:szCs w:val="24"/>
        </w:rPr>
        <w:t xml:space="preserve"> shows Creation of Scale condition.</w:t>
      </w:r>
    </w:p>
    <w:p w14:paraId="42F4DBA8" w14:textId="1B7FE1E7" w:rsidR="00FA2C38" w:rsidRDefault="009E62A2" w:rsidP="00C33AB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 w:rsidR="00FA2C38" w:rsidRPr="00FA2C38">
        <w:rPr>
          <w:rFonts w:ascii="Times New Roman" w:hAnsi="Times New Roman" w:cs="Times New Roman"/>
          <w:sz w:val="24"/>
          <w:szCs w:val="24"/>
        </w:rPr>
        <w:t xml:space="preserve">he Auto Scale created </w:t>
      </w:r>
      <w:r>
        <w:rPr>
          <w:rFonts w:ascii="Times New Roman" w:hAnsi="Times New Roman" w:cs="Times New Roman"/>
          <w:sz w:val="24"/>
          <w:szCs w:val="24"/>
        </w:rPr>
        <w:t>which</w:t>
      </w:r>
      <w:r w:rsidR="00FA2C38" w:rsidRPr="00FA2C38">
        <w:rPr>
          <w:rFonts w:ascii="Times New Roman" w:hAnsi="Times New Roman" w:cs="Times New Roman"/>
          <w:sz w:val="24"/>
          <w:szCs w:val="24"/>
        </w:rPr>
        <w:t xml:space="preserve"> holds the condition</w:t>
      </w:r>
      <w:r>
        <w:rPr>
          <w:rFonts w:ascii="Times New Roman" w:hAnsi="Times New Roman" w:cs="Times New Roman"/>
          <w:sz w:val="24"/>
          <w:szCs w:val="24"/>
        </w:rPr>
        <w:t xml:space="preserve"> that</w:t>
      </w:r>
      <w:r w:rsidR="00FA2C38" w:rsidRPr="00FA2C38">
        <w:rPr>
          <w:rFonts w:ascii="Times New Roman" w:hAnsi="Times New Roman" w:cs="Times New Roman"/>
          <w:sz w:val="24"/>
          <w:szCs w:val="24"/>
        </w:rPr>
        <w:t xml:space="preserve"> will increase</w:t>
      </w:r>
      <w:r w:rsidR="002E0388">
        <w:rPr>
          <w:rFonts w:ascii="Times New Roman" w:hAnsi="Times New Roman" w:cs="Times New Roman"/>
          <w:sz w:val="24"/>
          <w:szCs w:val="24"/>
        </w:rPr>
        <w:t xml:space="preserve"> the </w:t>
      </w:r>
      <w:r w:rsidR="00FA2C38" w:rsidRPr="00FA2C38">
        <w:rPr>
          <w:rFonts w:ascii="Times New Roman" w:hAnsi="Times New Roman" w:cs="Times New Roman"/>
          <w:sz w:val="24"/>
          <w:szCs w:val="24"/>
        </w:rPr>
        <w:t>count</w:t>
      </w:r>
      <w:r w:rsidR="002E0388">
        <w:rPr>
          <w:rFonts w:ascii="Times New Roman" w:hAnsi="Times New Roman" w:cs="Times New Roman"/>
          <w:sz w:val="24"/>
          <w:szCs w:val="24"/>
        </w:rPr>
        <w:t xml:space="preserve"> of instance</w:t>
      </w:r>
      <w:r w:rsidR="00FA2C38" w:rsidRPr="00FA2C38">
        <w:rPr>
          <w:rFonts w:ascii="Times New Roman" w:hAnsi="Times New Roman" w:cs="Times New Roman"/>
          <w:sz w:val="24"/>
          <w:szCs w:val="24"/>
        </w:rPr>
        <w:t xml:space="preserve"> by 1 when CPU percentage or Memory Percentage is above </w:t>
      </w:r>
      <w:r w:rsidR="00FA2C38" w:rsidRPr="0071497A">
        <w:rPr>
          <w:rFonts w:ascii="Times New Roman" w:hAnsi="Times New Roman" w:cs="Times New Roman"/>
          <w:b/>
          <w:sz w:val="24"/>
          <w:szCs w:val="24"/>
        </w:rPr>
        <w:t>70%</w:t>
      </w:r>
      <w:r w:rsidR="002E0388">
        <w:rPr>
          <w:rFonts w:ascii="Times New Roman" w:hAnsi="Times New Roman" w:cs="Times New Roman"/>
          <w:sz w:val="24"/>
          <w:szCs w:val="24"/>
        </w:rPr>
        <w:t>.</w:t>
      </w:r>
      <w:r w:rsidR="00222D68">
        <w:rPr>
          <w:rFonts w:ascii="Times New Roman" w:hAnsi="Times New Roman" w:cs="Times New Roman"/>
          <w:sz w:val="24"/>
          <w:szCs w:val="24"/>
        </w:rPr>
        <w:t xml:space="preserve"> </w:t>
      </w:r>
      <w:r w:rsidR="006C5BC0" w:rsidRPr="006C5BC0">
        <w:rPr>
          <w:rFonts w:ascii="Times New Roman" w:hAnsi="Times New Roman" w:cs="Times New Roman"/>
          <w:sz w:val="24"/>
          <w:szCs w:val="24"/>
        </w:rPr>
        <w:t>Azure Web Sites</w:t>
      </w:r>
      <w:r w:rsidR="00222D68">
        <w:rPr>
          <w:rFonts w:ascii="Times New Roman" w:hAnsi="Times New Roman" w:cs="Times New Roman"/>
          <w:sz w:val="24"/>
          <w:szCs w:val="24"/>
        </w:rPr>
        <w:t xml:space="preserve"> will</w:t>
      </w:r>
      <w:r w:rsidR="006C5BC0" w:rsidRPr="006C5BC0">
        <w:rPr>
          <w:rFonts w:ascii="Times New Roman" w:hAnsi="Times New Roman" w:cs="Times New Roman"/>
          <w:sz w:val="24"/>
          <w:szCs w:val="24"/>
        </w:rPr>
        <w:t xml:space="preserve"> allow using the </w:t>
      </w:r>
      <w:r w:rsidR="00222D68">
        <w:rPr>
          <w:rFonts w:ascii="Times New Roman" w:hAnsi="Times New Roman" w:cs="Times New Roman"/>
          <w:sz w:val="24"/>
          <w:szCs w:val="24"/>
        </w:rPr>
        <w:t>i</w:t>
      </w:r>
      <w:r w:rsidR="006C5BC0" w:rsidRPr="006C5BC0">
        <w:rPr>
          <w:rFonts w:ascii="Times New Roman" w:hAnsi="Times New Roman" w:cs="Times New Roman"/>
          <w:sz w:val="24"/>
          <w:szCs w:val="24"/>
        </w:rPr>
        <w:t xml:space="preserve">nstance </w:t>
      </w:r>
      <w:r w:rsidR="00222D68">
        <w:rPr>
          <w:rFonts w:ascii="Times New Roman" w:hAnsi="Times New Roman" w:cs="Times New Roman"/>
          <w:sz w:val="24"/>
          <w:szCs w:val="24"/>
        </w:rPr>
        <w:t>c</w:t>
      </w:r>
      <w:r w:rsidR="006C5BC0" w:rsidRPr="006C5BC0">
        <w:rPr>
          <w:rFonts w:ascii="Times New Roman" w:hAnsi="Times New Roman" w:cs="Times New Roman"/>
          <w:sz w:val="24"/>
          <w:szCs w:val="24"/>
        </w:rPr>
        <w:t xml:space="preserve">ount slider to </w:t>
      </w:r>
      <w:r w:rsidR="00222D68">
        <w:rPr>
          <w:rFonts w:ascii="Times New Roman" w:hAnsi="Times New Roman" w:cs="Times New Roman"/>
          <w:sz w:val="24"/>
          <w:szCs w:val="24"/>
        </w:rPr>
        <w:t>modify</w:t>
      </w:r>
      <w:r w:rsidR="006C5BC0" w:rsidRPr="006C5BC0">
        <w:rPr>
          <w:rFonts w:ascii="Times New Roman" w:hAnsi="Times New Roman" w:cs="Times New Roman"/>
          <w:sz w:val="24"/>
          <w:szCs w:val="24"/>
        </w:rPr>
        <w:t xml:space="preserve"> the instance count</w:t>
      </w:r>
      <w:r w:rsidR="00A7422B">
        <w:rPr>
          <w:rFonts w:ascii="Times New Roman" w:hAnsi="Times New Roman" w:cs="Times New Roman"/>
          <w:sz w:val="24"/>
          <w:szCs w:val="24"/>
        </w:rPr>
        <w:t xml:space="preserve"> that is</w:t>
      </w:r>
      <w:r w:rsidR="006C5BC0" w:rsidRPr="006C5BC0">
        <w:rPr>
          <w:rFonts w:ascii="Times New Roman" w:hAnsi="Times New Roman" w:cs="Times New Roman"/>
          <w:sz w:val="24"/>
          <w:szCs w:val="24"/>
        </w:rPr>
        <w:t xml:space="preserve"> between 1 and 6 in </w:t>
      </w:r>
      <w:r w:rsidR="00A7422B">
        <w:rPr>
          <w:rFonts w:ascii="Times New Roman" w:hAnsi="Times New Roman" w:cs="Times New Roman"/>
          <w:sz w:val="24"/>
          <w:szCs w:val="24"/>
        </w:rPr>
        <w:t>s</w:t>
      </w:r>
      <w:r w:rsidR="006C5BC0" w:rsidRPr="006C5BC0">
        <w:rPr>
          <w:rFonts w:ascii="Times New Roman" w:hAnsi="Times New Roman" w:cs="Times New Roman"/>
          <w:sz w:val="24"/>
          <w:szCs w:val="24"/>
        </w:rPr>
        <w:t xml:space="preserve">hared mode and 1 and 10 in reserved mode. This will generate multiple running copies of </w:t>
      </w:r>
      <w:r w:rsidR="00A7422B">
        <w:rPr>
          <w:rFonts w:ascii="Times New Roman" w:hAnsi="Times New Roman" w:cs="Times New Roman"/>
          <w:sz w:val="24"/>
          <w:szCs w:val="24"/>
        </w:rPr>
        <w:t>Container Management System web</w:t>
      </w:r>
      <w:r w:rsidR="006C5BC0" w:rsidRPr="006C5BC0">
        <w:rPr>
          <w:rFonts w:ascii="Times New Roman" w:hAnsi="Times New Roman" w:cs="Times New Roman"/>
          <w:sz w:val="24"/>
          <w:szCs w:val="24"/>
        </w:rPr>
        <w:t xml:space="preserve"> </w:t>
      </w:r>
      <w:r w:rsidR="00A7422B">
        <w:rPr>
          <w:rFonts w:ascii="Times New Roman" w:hAnsi="Times New Roman" w:cs="Times New Roman"/>
          <w:sz w:val="24"/>
          <w:szCs w:val="24"/>
        </w:rPr>
        <w:t>a</w:t>
      </w:r>
      <w:r w:rsidR="006C5BC0" w:rsidRPr="006C5BC0">
        <w:rPr>
          <w:rFonts w:ascii="Times New Roman" w:hAnsi="Times New Roman" w:cs="Times New Roman"/>
          <w:sz w:val="24"/>
          <w:szCs w:val="24"/>
        </w:rPr>
        <w:t>pplication</w:t>
      </w:r>
      <w:r w:rsidR="00291332">
        <w:rPr>
          <w:rFonts w:ascii="Times New Roman" w:hAnsi="Times New Roman" w:cs="Times New Roman"/>
          <w:sz w:val="24"/>
          <w:szCs w:val="24"/>
        </w:rPr>
        <w:t xml:space="preserve"> as well as </w:t>
      </w:r>
      <w:r w:rsidR="0071497A">
        <w:rPr>
          <w:rFonts w:ascii="Times New Roman" w:hAnsi="Times New Roman" w:cs="Times New Roman"/>
          <w:sz w:val="24"/>
          <w:szCs w:val="24"/>
        </w:rPr>
        <w:t xml:space="preserve">manage </w:t>
      </w:r>
      <w:r w:rsidR="0071497A" w:rsidRPr="006C5BC0">
        <w:rPr>
          <w:rFonts w:ascii="Times New Roman" w:hAnsi="Times New Roman" w:cs="Times New Roman"/>
          <w:sz w:val="24"/>
          <w:szCs w:val="24"/>
        </w:rPr>
        <w:t>the</w:t>
      </w:r>
      <w:r w:rsidR="006C5BC0" w:rsidRPr="006C5BC0">
        <w:rPr>
          <w:rFonts w:ascii="Times New Roman" w:hAnsi="Times New Roman" w:cs="Times New Roman"/>
          <w:sz w:val="24"/>
          <w:szCs w:val="24"/>
        </w:rPr>
        <w:t xml:space="preserve"> load balancing configurations </w:t>
      </w:r>
      <w:r w:rsidR="00291332">
        <w:rPr>
          <w:rFonts w:ascii="Times New Roman" w:hAnsi="Times New Roman" w:cs="Times New Roman"/>
          <w:sz w:val="24"/>
          <w:szCs w:val="24"/>
        </w:rPr>
        <w:t>required</w:t>
      </w:r>
      <w:r w:rsidR="006C5BC0" w:rsidRPr="006C5BC0">
        <w:rPr>
          <w:rFonts w:ascii="Times New Roman" w:hAnsi="Times New Roman" w:cs="Times New Roman"/>
          <w:sz w:val="24"/>
          <w:szCs w:val="24"/>
        </w:rPr>
        <w:t xml:space="preserve"> to </w:t>
      </w:r>
      <w:r w:rsidR="00291332">
        <w:rPr>
          <w:rFonts w:ascii="Times New Roman" w:hAnsi="Times New Roman" w:cs="Times New Roman"/>
          <w:sz w:val="24"/>
          <w:szCs w:val="24"/>
        </w:rPr>
        <w:t>circulate the</w:t>
      </w:r>
      <w:r w:rsidR="006C5BC0" w:rsidRPr="006C5BC0">
        <w:rPr>
          <w:rFonts w:ascii="Times New Roman" w:hAnsi="Times New Roman" w:cs="Times New Roman"/>
          <w:sz w:val="24"/>
          <w:szCs w:val="24"/>
        </w:rPr>
        <w:t xml:space="preserve"> incoming requests across </w:t>
      </w:r>
      <w:r w:rsidR="00CD7809">
        <w:rPr>
          <w:rFonts w:ascii="Times New Roman" w:hAnsi="Times New Roman" w:cs="Times New Roman"/>
          <w:sz w:val="24"/>
          <w:szCs w:val="24"/>
        </w:rPr>
        <w:t xml:space="preserve">every </w:t>
      </w:r>
      <w:r w:rsidR="00D1023F" w:rsidRPr="006C5BC0">
        <w:rPr>
          <w:rFonts w:ascii="Times New Roman" w:hAnsi="Times New Roman" w:cs="Times New Roman"/>
          <w:sz w:val="24"/>
          <w:szCs w:val="24"/>
        </w:rPr>
        <w:t>instance</w:t>
      </w:r>
      <w:r w:rsidR="00CD780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C0888D6" w14:textId="77777777" w:rsidR="006B56B6" w:rsidRDefault="006B56B6" w:rsidP="008A2D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557BFEA" w14:textId="6468B7F1" w:rsidR="00985A8A" w:rsidRDefault="009836C8" w:rsidP="009836C8">
      <w:pPr>
        <w:pStyle w:val="Heading2"/>
      </w:pPr>
      <w:bookmarkStart w:id="24" w:name="_Toc511260109"/>
      <w:r>
        <w:lastRenderedPageBreak/>
        <w:t xml:space="preserve">4.5 </w:t>
      </w:r>
      <w:r w:rsidR="00970D16">
        <w:t>Azure SQL Database</w:t>
      </w:r>
      <w:bookmarkEnd w:id="24"/>
    </w:p>
    <w:p w14:paraId="1A9D5A6E" w14:textId="56B2B074" w:rsidR="00935D20" w:rsidRDefault="0094176F" w:rsidP="008A2D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QL Azure database is a cloud based relational database service which was built </w:t>
      </w:r>
      <w:r w:rsidR="0008444F">
        <w:rPr>
          <w:rFonts w:ascii="Times New Roman" w:hAnsi="Times New Roman" w:cs="Times New Roman"/>
          <w:sz w:val="24"/>
          <w:szCs w:val="24"/>
        </w:rPr>
        <w:t>on SQL server technologies</w:t>
      </w:r>
      <w:r w:rsidR="000F3C27">
        <w:rPr>
          <w:rFonts w:ascii="Times New Roman" w:hAnsi="Times New Roman" w:cs="Times New Roman"/>
          <w:sz w:val="24"/>
          <w:szCs w:val="24"/>
        </w:rPr>
        <w:t xml:space="preserve"> and runs in Microsoft data centers on hardware which </w:t>
      </w:r>
      <w:r w:rsidR="0093798A">
        <w:rPr>
          <w:rFonts w:ascii="Times New Roman" w:hAnsi="Times New Roman" w:cs="Times New Roman"/>
          <w:sz w:val="24"/>
          <w:szCs w:val="24"/>
        </w:rPr>
        <w:t xml:space="preserve">hosted as well as managed by Microsoft </w:t>
      </w:r>
      <w:r w:rsidR="007225B5">
        <w:rPr>
          <w:rFonts w:ascii="Times New Roman" w:hAnsi="Times New Roman" w:cs="Times New Roman"/>
          <w:sz w:val="24"/>
          <w:szCs w:val="24"/>
        </w:rPr>
        <w:t xml:space="preserve">for application developers that lets them scale on the fly without downtime </w:t>
      </w:r>
      <w:r w:rsidR="007407E5">
        <w:rPr>
          <w:rFonts w:ascii="Times New Roman" w:hAnsi="Times New Roman" w:cs="Times New Roman"/>
          <w:sz w:val="24"/>
          <w:szCs w:val="24"/>
        </w:rPr>
        <w:t>and efficiently deliver the Container Management System application.</w:t>
      </w:r>
      <w:r w:rsidR="00674A85">
        <w:rPr>
          <w:rFonts w:ascii="Times New Roman" w:hAnsi="Times New Roman" w:cs="Times New Roman"/>
          <w:sz w:val="24"/>
          <w:szCs w:val="24"/>
        </w:rPr>
        <w:t xml:space="preserve"> The </w:t>
      </w:r>
      <w:r w:rsidR="00835ED1">
        <w:rPr>
          <w:rFonts w:ascii="Times New Roman" w:hAnsi="Times New Roman" w:cs="Times New Roman"/>
          <w:sz w:val="24"/>
          <w:szCs w:val="24"/>
        </w:rPr>
        <w:t>built-in</w:t>
      </w:r>
      <w:r w:rsidR="001C7725">
        <w:rPr>
          <w:rFonts w:ascii="Times New Roman" w:hAnsi="Times New Roman" w:cs="Times New Roman"/>
          <w:sz w:val="24"/>
          <w:szCs w:val="24"/>
        </w:rPr>
        <w:t xml:space="preserve"> advisors will adapt by learning Container Management System application’s exclusive characteristics </w:t>
      </w:r>
      <w:r w:rsidR="00D92B43">
        <w:rPr>
          <w:rFonts w:ascii="Times New Roman" w:hAnsi="Times New Roman" w:cs="Times New Roman"/>
          <w:sz w:val="24"/>
          <w:szCs w:val="24"/>
        </w:rPr>
        <w:t>and will maximize reliability, performance and data protection.</w:t>
      </w:r>
      <w:r w:rsidR="0013390B">
        <w:rPr>
          <w:rFonts w:ascii="Times New Roman" w:hAnsi="Times New Roman" w:cs="Times New Roman"/>
          <w:sz w:val="24"/>
          <w:szCs w:val="24"/>
        </w:rPr>
        <w:t xml:space="preserve"> This requires </w:t>
      </w:r>
      <w:r w:rsidR="00316891">
        <w:rPr>
          <w:rFonts w:ascii="Times New Roman" w:hAnsi="Times New Roman" w:cs="Times New Roman"/>
          <w:sz w:val="24"/>
          <w:szCs w:val="24"/>
        </w:rPr>
        <w:t>information such as the database name, subscription, resource group, source</w:t>
      </w:r>
      <w:r w:rsidR="00F84B28">
        <w:rPr>
          <w:rFonts w:ascii="Times New Roman" w:hAnsi="Times New Roman" w:cs="Times New Roman"/>
          <w:sz w:val="24"/>
          <w:szCs w:val="24"/>
        </w:rPr>
        <w:t xml:space="preserve">, pricing tier and server. The database name must be unique </w:t>
      </w:r>
      <w:r w:rsidR="00B00269">
        <w:rPr>
          <w:rFonts w:ascii="Times New Roman" w:hAnsi="Times New Roman" w:cs="Times New Roman"/>
          <w:sz w:val="24"/>
          <w:szCs w:val="24"/>
        </w:rPr>
        <w:t xml:space="preserve">than the databases in the Azure. The server will be created </w:t>
      </w:r>
      <w:r w:rsidR="00D64DA3">
        <w:rPr>
          <w:rFonts w:ascii="Times New Roman" w:hAnsi="Times New Roman" w:cs="Times New Roman"/>
          <w:sz w:val="24"/>
          <w:szCs w:val="24"/>
        </w:rPr>
        <w:t xml:space="preserve">too to host the database in a region </w:t>
      </w:r>
      <w:r w:rsidR="005E7AEB">
        <w:rPr>
          <w:rFonts w:ascii="Times New Roman" w:hAnsi="Times New Roman" w:cs="Times New Roman"/>
          <w:sz w:val="24"/>
          <w:szCs w:val="24"/>
        </w:rPr>
        <w:t>along</w:t>
      </w:r>
      <w:r w:rsidR="00D64DA3">
        <w:rPr>
          <w:rFonts w:ascii="Times New Roman" w:hAnsi="Times New Roman" w:cs="Times New Roman"/>
          <w:sz w:val="24"/>
          <w:szCs w:val="24"/>
        </w:rPr>
        <w:t xml:space="preserve"> with username and password</w:t>
      </w:r>
      <w:r w:rsidR="005E7AEB">
        <w:rPr>
          <w:rFonts w:ascii="Times New Roman" w:hAnsi="Times New Roman" w:cs="Times New Roman"/>
          <w:sz w:val="24"/>
          <w:szCs w:val="24"/>
        </w:rPr>
        <w:t xml:space="preserve"> to explore the server. The database performance configuration </w:t>
      </w:r>
      <w:r w:rsidR="006863C9">
        <w:rPr>
          <w:rFonts w:ascii="Times New Roman" w:hAnsi="Times New Roman" w:cs="Times New Roman"/>
          <w:sz w:val="24"/>
          <w:szCs w:val="24"/>
        </w:rPr>
        <w:t xml:space="preserve">will be evaluated in detail to </w:t>
      </w:r>
      <w:r w:rsidR="002164AF">
        <w:rPr>
          <w:rFonts w:ascii="Times New Roman" w:hAnsi="Times New Roman" w:cs="Times New Roman"/>
          <w:sz w:val="24"/>
          <w:szCs w:val="24"/>
        </w:rPr>
        <w:t>obtain the maximum database performance with DTU. Finally, creating of geo</w:t>
      </w:r>
      <w:r w:rsidR="00586286">
        <w:rPr>
          <w:rFonts w:ascii="Times New Roman" w:hAnsi="Times New Roman" w:cs="Times New Roman"/>
          <w:sz w:val="24"/>
          <w:szCs w:val="24"/>
        </w:rPr>
        <w:t xml:space="preserve">-replication database in various region hence there will be a back up if it fails to function. </w:t>
      </w:r>
      <w:r w:rsidR="00A6223F" w:rsidRPr="00A6223F">
        <w:rPr>
          <w:rFonts w:ascii="Times New Roman" w:hAnsi="Times New Roman" w:cs="Times New Roman"/>
          <w:sz w:val="24"/>
          <w:szCs w:val="24"/>
        </w:rPr>
        <w:t>(Azure.microsoft.com, 2018)</w:t>
      </w:r>
      <w:r w:rsidR="005E7AEB">
        <w:rPr>
          <w:rFonts w:ascii="Times New Roman" w:hAnsi="Times New Roman" w:cs="Times New Roman"/>
          <w:sz w:val="24"/>
          <w:szCs w:val="24"/>
        </w:rPr>
        <w:t xml:space="preserve"> </w:t>
      </w:r>
      <w:r w:rsidR="00D64DA3">
        <w:rPr>
          <w:rFonts w:ascii="Times New Roman" w:hAnsi="Times New Roman" w:cs="Times New Roman"/>
          <w:sz w:val="24"/>
          <w:szCs w:val="24"/>
        </w:rPr>
        <w:t xml:space="preserve">  </w:t>
      </w:r>
      <w:r w:rsidR="00B00269">
        <w:rPr>
          <w:rFonts w:ascii="Times New Roman" w:hAnsi="Times New Roman" w:cs="Times New Roman"/>
          <w:sz w:val="24"/>
          <w:szCs w:val="24"/>
        </w:rPr>
        <w:t xml:space="preserve"> </w:t>
      </w:r>
      <w:r w:rsidR="00316891">
        <w:rPr>
          <w:rFonts w:ascii="Times New Roman" w:hAnsi="Times New Roman" w:cs="Times New Roman"/>
          <w:sz w:val="24"/>
          <w:szCs w:val="24"/>
        </w:rPr>
        <w:t xml:space="preserve"> </w:t>
      </w:r>
      <w:r w:rsidR="00D92B43">
        <w:rPr>
          <w:rFonts w:ascii="Times New Roman" w:hAnsi="Times New Roman" w:cs="Times New Roman"/>
          <w:sz w:val="24"/>
          <w:szCs w:val="24"/>
        </w:rPr>
        <w:t xml:space="preserve"> </w:t>
      </w:r>
      <w:r w:rsidR="007407E5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DDEE208" w14:textId="430F5328" w:rsidR="00D33471" w:rsidRDefault="00E745CA" w:rsidP="00E745C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04603E2" wp14:editId="1542E9C8">
            <wp:extent cx="5610225" cy="404104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33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5518" cy="405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F5F388" w14:textId="75EC592E" w:rsidR="005D6E44" w:rsidRPr="00D6694A" w:rsidRDefault="005D6E44" w:rsidP="00E745CA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D6694A">
        <w:rPr>
          <w:rFonts w:ascii="Times New Roman" w:hAnsi="Times New Roman" w:cs="Times New Roman"/>
          <w:i/>
          <w:sz w:val="24"/>
          <w:szCs w:val="24"/>
        </w:rPr>
        <w:t>Figure</w:t>
      </w:r>
      <w:r w:rsidR="00D6694A" w:rsidRPr="00D6694A">
        <w:rPr>
          <w:rFonts w:ascii="Times New Roman" w:hAnsi="Times New Roman" w:cs="Times New Roman"/>
          <w:i/>
          <w:sz w:val="24"/>
          <w:szCs w:val="24"/>
        </w:rPr>
        <w:t xml:space="preserve"> 31</w:t>
      </w:r>
      <w:r w:rsidRPr="00D6694A">
        <w:rPr>
          <w:rFonts w:ascii="Times New Roman" w:hAnsi="Times New Roman" w:cs="Times New Roman"/>
          <w:i/>
          <w:sz w:val="24"/>
          <w:szCs w:val="24"/>
        </w:rPr>
        <w:t xml:space="preserve"> shows Configure SQL Database Server.</w:t>
      </w:r>
    </w:p>
    <w:p w14:paraId="67A98BAB" w14:textId="3E5F64F0" w:rsidR="005D6E44" w:rsidRDefault="00F60F1F" w:rsidP="00E745C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1A23558" wp14:editId="4D39D2F8">
            <wp:extent cx="5943600" cy="1744980"/>
            <wp:effectExtent l="0" t="0" r="0" b="762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34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4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013CA" w14:textId="364B37C8" w:rsidR="00F60F1F" w:rsidRPr="00D6694A" w:rsidRDefault="00F60F1F" w:rsidP="00E745CA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D6694A">
        <w:rPr>
          <w:rFonts w:ascii="Times New Roman" w:hAnsi="Times New Roman" w:cs="Times New Roman"/>
          <w:i/>
          <w:sz w:val="24"/>
          <w:szCs w:val="24"/>
        </w:rPr>
        <w:t>Figure</w:t>
      </w:r>
      <w:r w:rsidR="00D6694A" w:rsidRPr="00D6694A">
        <w:rPr>
          <w:rFonts w:ascii="Times New Roman" w:hAnsi="Times New Roman" w:cs="Times New Roman"/>
          <w:i/>
          <w:sz w:val="24"/>
          <w:szCs w:val="24"/>
        </w:rPr>
        <w:t xml:space="preserve"> 32</w:t>
      </w:r>
      <w:r w:rsidRPr="00D6694A">
        <w:rPr>
          <w:rFonts w:ascii="Times New Roman" w:hAnsi="Times New Roman" w:cs="Times New Roman"/>
          <w:i/>
          <w:sz w:val="24"/>
          <w:szCs w:val="24"/>
        </w:rPr>
        <w:t xml:space="preserve"> shows </w:t>
      </w:r>
      <w:r w:rsidR="00413794" w:rsidRPr="00D6694A">
        <w:rPr>
          <w:rFonts w:ascii="Times New Roman" w:hAnsi="Times New Roman" w:cs="Times New Roman"/>
          <w:i/>
          <w:sz w:val="24"/>
          <w:szCs w:val="24"/>
        </w:rPr>
        <w:t>Post Configure SQL Database Setup.</w:t>
      </w:r>
    </w:p>
    <w:p w14:paraId="3422725A" w14:textId="4AA7BA73" w:rsidR="00413794" w:rsidRDefault="00D60A8B" w:rsidP="00D60A8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ce</w:t>
      </w:r>
      <w:r w:rsidRPr="00D60A8B">
        <w:rPr>
          <w:rFonts w:ascii="Times New Roman" w:hAnsi="Times New Roman" w:cs="Times New Roman"/>
          <w:sz w:val="24"/>
          <w:szCs w:val="24"/>
        </w:rPr>
        <w:t xml:space="preserve"> the creation of the database</w:t>
      </w:r>
      <w:r w:rsidR="00CB70C3">
        <w:rPr>
          <w:rFonts w:ascii="Times New Roman" w:hAnsi="Times New Roman" w:cs="Times New Roman"/>
          <w:sz w:val="24"/>
          <w:szCs w:val="24"/>
        </w:rPr>
        <w:t xml:space="preserve"> is done,</w:t>
      </w:r>
      <w:r w:rsidRPr="00D60A8B">
        <w:rPr>
          <w:rFonts w:ascii="Times New Roman" w:hAnsi="Times New Roman" w:cs="Times New Roman"/>
          <w:sz w:val="24"/>
          <w:szCs w:val="24"/>
        </w:rPr>
        <w:t xml:space="preserve"> the web application</w:t>
      </w:r>
      <w:r w:rsidR="00CB70C3">
        <w:rPr>
          <w:rFonts w:ascii="Times New Roman" w:hAnsi="Times New Roman" w:cs="Times New Roman"/>
          <w:sz w:val="24"/>
          <w:szCs w:val="24"/>
        </w:rPr>
        <w:t xml:space="preserve"> </w:t>
      </w:r>
      <w:r w:rsidR="006830E2">
        <w:rPr>
          <w:rFonts w:ascii="Times New Roman" w:hAnsi="Times New Roman" w:cs="Times New Roman"/>
          <w:sz w:val="24"/>
          <w:szCs w:val="24"/>
        </w:rPr>
        <w:t xml:space="preserve">developed </w:t>
      </w:r>
      <w:r w:rsidR="006830E2" w:rsidRPr="00D60A8B">
        <w:rPr>
          <w:rFonts w:ascii="Times New Roman" w:hAnsi="Times New Roman" w:cs="Times New Roman"/>
          <w:sz w:val="24"/>
          <w:szCs w:val="24"/>
        </w:rPr>
        <w:t>needs</w:t>
      </w:r>
      <w:r w:rsidRPr="00D60A8B">
        <w:rPr>
          <w:rFonts w:ascii="Times New Roman" w:hAnsi="Times New Roman" w:cs="Times New Roman"/>
          <w:sz w:val="24"/>
          <w:szCs w:val="24"/>
        </w:rPr>
        <w:t xml:space="preserve"> to be linked to the database</w:t>
      </w:r>
      <w:r w:rsidR="00CB70C3">
        <w:rPr>
          <w:rFonts w:ascii="Times New Roman" w:hAnsi="Times New Roman" w:cs="Times New Roman"/>
          <w:sz w:val="24"/>
          <w:szCs w:val="24"/>
        </w:rPr>
        <w:t>. Hence,</w:t>
      </w:r>
      <w:r w:rsidRPr="00D60A8B">
        <w:rPr>
          <w:rFonts w:ascii="Times New Roman" w:hAnsi="Times New Roman" w:cs="Times New Roman"/>
          <w:sz w:val="24"/>
          <w:szCs w:val="24"/>
        </w:rPr>
        <w:t xml:space="preserve"> this is done by getting the connection string as seen above</w:t>
      </w:r>
      <w:r w:rsidR="008A4DB9">
        <w:rPr>
          <w:rFonts w:ascii="Times New Roman" w:hAnsi="Times New Roman" w:cs="Times New Roman"/>
          <w:sz w:val="24"/>
          <w:szCs w:val="24"/>
        </w:rPr>
        <w:t>,</w:t>
      </w:r>
      <w:r w:rsidRPr="00D60A8B">
        <w:rPr>
          <w:rFonts w:ascii="Times New Roman" w:hAnsi="Times New Roman" w:cs="Times New Roman"/>
          <w:sz w:val="24"/>
          <w:szCs w:val="24"/>
        </w:rPr>
        <w:t xml:space="preserve"> copy and pasting the string to the webconfig file.</w:t>
      </w:r>
    </w:p>
    <w:p w14:paraId="11E50CB1" w14:textId="1A9003FD" w:rsidR="00096D94" w:rsidRDefault="007A1265" w:rsidP="00D60A8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nection String:</w:t>
      </w:r>
    </w:p>
    <w:p w14:paraId="7904DEC3" w14:textId="1FA8AAD7" w:rsidR="005D6E44" w:rsidRDefault="007A1265" w:rsidP="006830E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A1265">
        <w:rPr>
          <w:rFonts w:ascii="Times New Roman" w:hAnsi="Times New Roman" w:cs="Times New Roman"/>
          <w:sz w:val="24"/>
          <w:szCs w:val="24"/>
        </w:rPr>
        <w:t>Server=tcp:containerserver.database.windows.net,1433;InitialCatalog=containerdb;Persist SecurityInfo=False;UserID={your_username};Password={your_password};MultipleActiveResultSets=False;Encrypt=True;TrustServerCertificate=False;Connection Timeout=30;</w:t>
      </w:r>
    </w:p>
    <w:p w14:paraId="193F02A7" w14:textId="1940B8BA" w:rsidR="00116535" w:rsidRDefault="009836C8" w:rsidP="009836C8">
      <w:pPr>
        <w:pStyle w:val="Heading2"/>
      </w:pPr>
      <w:bookmarkStart w:id="25" w:name="_Toc511260110"/>
      <w:r>
        <w:t>4.</w:t>
      </w:r>
      <w:r w:rsidR="00C04CEB">
        <w:t>6</w:t>
      </w:r>
      <w:r>
        <w:t xml:space="preserve"> </w:t>
      </w:r>
      <w:r w:rsidR="00116535">
        <w:t>Traffic Management</w:t>
      </w:r>
      <w:r w:rsidR="00071187">
        <w:t xml:space="preserve"> (Optional)</w:t>
      </w:r>
      <w:bookmarkEnd w:id="25"/>
    </w:p>
    <w:p w14:paraId="6D1EDEB4" w14:textId="6619FF2D" w:rsidR="005F76ED" w:rsidRDefault="002377F8" w:rsidP="008A2D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zure Traffic Manager </w:t>
      </w:r>
      <w:r w:rsidR="00435A72">
        <w:rPr>
          <w:rFonts w:ascii="Times New Roman" w:hAnsi="Times New Roman" w:cs="Times New Roman"/>
          <w:sz w:val="24"/>
          <w:szCs w:val="24"/>
        </w:rPr>
        <w:t xml:space="preserve">allows for distribution of user traffic for services endpoint for various data centers. Service endpoints supported by traffic manager </w:t>
      </w:r>
      <w:r w:rsidR="00D44953">
        <w:rPr>
          <w:rFonts w:ascii="Times New Roman" w:hAnsi="Times New Roman" w:cs="Times New Roman"/>
          <w:sz w:val="24"/>
          <w:szCs w:val="24"/>
        </w:rPr>
        <w:t>which comprises of Azure VM’s, web applications and cloud services.</w:t>
      </w:r>
      <w:r w:rsidR="00126DA8">
        <w:rPr>
          <w:rFonts w:ascii="Times New Roman" w:hAnsi="Times New Roman" w:cs="Times New Roman"/>
          <w:sz w:val="24"/>
          <w:szCs w:val="24"/>
        </w:rPr>
        <w:t xml:space="preserve"> Moreover, traffic manager also can be used with external </w:t>
      </w:r>
      <w:r w:rsidR="00B01E0C">
        <w:rPr>
          <w:rFonts w:ascii="Times New Roman" w:hAnsi="Times New Roman" w:cs="Times New Roman"/>
          <w:sz w:val="24"/>
          <w:szCs w:val="24"/>
        </w:rPr>
        <w:t>non-Azure</w:t>
      </w:r>
      <w:r w:rsidR="00126DA8">
        <w:rPr>
          <w:rFonts w:ascii="Times New Roman" w:hAnsi="Times New Roman" w:cs="Times New Roman"/>
          <w:sz w:val="24"/>
          <w:szCs w:val="24"/>
        </w:rPr>
        <w:t xml:space="preserve"> endpoints.</w:t>
      </w:r>
      <w:r w:rsidR="00B01E0C">
        <w:rPr>
          <w:rFonts w:ascii="Times New Roman" w:hAnsi="Times New Roman" w:cs="Times New Roman"/>
          <w:sz w:val="24"/>
          <w:szCs w:val="24"/>
        </w:rPr>
        <w:t xml:space="preserve"> T</w:t>
      </w:r>
      <w:r w:rsidR="002D127E">
        <w:rPr>
          <w:rFonts w:ascii="Times New Roman" w:hAnsi="Times New Roman" w:cs="Times New Roman"/>
          <w:sz w:val="24"/>
          <w:szCs w:val="24"/>
        </w:rPr>
        <w:t>his helps</w:t>
      </w:r>
      <w:r w:rsidR="00B01E0C">
        <w:rPr>
          <w:rFonts w:ascii="Times New Roman" w:hAnsi="Times New Roman" w:cs="Times New Roman"/>
          <w:sz w:val="24"/>
          <w:szCs w:val="24"/>
        </w:rPr>
        <w:t xml:space="preserve"> </w:t>
      </w:r>
      <w:r w:rsidR="002D127E">
        <w:rPr>
          <w:rFonts w:ascii="Times New Roman" w:hAnsi="Times New Roman" w:cs="Times New Roman"/>
          <w:sz w:val="24"/>
          <w:szCs w:val="24"/>
        </w:rPr>
        <w:t>to</w:t>
      </w:r>
      <w:r w:rsidR="00B01E0C">
        <w:rPr>
          <w:rFonts w:ascii="Times New Roman" w:hAnsi="Times New Roman" w:cs="Times New Roman"/>
          <w:sz w:val="24"/>
          <w:szCs w:val="24"/>
        </w:rPr>
        <w:t xml:space="preserve"> decreases </w:t>
      </w:r>
      <w:r w:rsidR="005E7CA9">
        <w:rPr>
          <w:rFonts w:ascii="Times New Roman" w:hAnsi="Times New Roman" w:cs="Times New Roman"/>
          <w:sz w:val="24"/>
          <w:szCs w:val="24"/>
        </w:rPr>
        <w:t>downtime and improves responsiveness of applications</w:t>
      </w:r>
      <w:r w:rsidR="008D5CBC">
        <w:rPr>
          <w:rFonts w:ascii="Times New Roman" w:hAnsi="Times New Roman" w:cs="Times New Roman"/>
          <w:sz w:val="24"/>
          <w:szCs w:val="24"/>
        </w:rPr>
        <w:t xml:space="preserve"> by routing incoming traffic </w:t>
      </w:r>
      <w:r w:rsidR="009301AD">
        <w:rPr>
          <w:rFonts w:ascii="Times New Roman" w:hAnsi="Times New Roman" w:cs="Times New Roman"/>
          <w:sz w:val="24"/>
          <w:szCs w:val="24"/>
        </w:rPr>
        <w:t>across multiple deployments in various regions.</w:t>
      </w:r>
      <w:r w:rsidR="00D46E94">
        <w:rPr>
          <w:rFonts w:ascii="Times New Roman" w:hAnsi="Times New Roman" w:cs="Times New Roman"/>
          <w:sz w:val="24"/>
          <w:szCs w:val="24"/>
        </w:rPr>
        <w:t xml:space="preserve"> Traffic manager is</w:t>
      </w:r>
      <w:r w:rsidR="005035E9">
        <w:rPr>
          <w:rFonts w:ascii="Times New Roman" w:hAnsi="Times New Roman" w:cs="Times New Roman"/>
          <w:sz w:val="24"/>
          <w:szCs w:val="24"/>
        </w:rPr>
        <w:t xml:space="preserve"> also</w:t>
      </w:r>
      <w:r w:rsidR="00D46E94">
        <w:rPr>
          <w:rFonts w:ascii="Times New Roman" w:hAnsi="Times New Roman" w:cs="Times New Roman"/>
          <w:sz w:val="24"/>
          <w:szCs w:val="24"/>
        </w:rPr>
        <w:t xml:space="preserve"> used to</w:t>
      </w:r>
      <w:r w:rsidR="009C6C26">
        <w:rPr>
          <w:rFonts w:ascii="Times New Roman" w:hAnsi="Times New Roman" w:cs="Times New Roman"/>
          <w:sz w:val="24"/>
          <w:szCs w:val="24"/>
        </w:rPr>
        <w:t xml:space="preserve"> improve application availability with automatic failover</w:t>
      </w:r>
      <w:r w:rsidR="005035E9">
        <w:rPr>
          <w:rFonts w:ascii="Times New Roman" w:hAnsi="Times New Roman" w:cs="Times New Roman"/>
          <w:sz w:val="24"/>
          <w:szCs w:val="24"/>
        </w:rPr>
        <w:t xml:space="preserve"> and </w:t>
      </w:r>
      <w:r w:rsidR="009C6C26">
        <w:rPr>
          <w:rFonts w:ascii="Times New Roman" w:hAnsi="Times New Roman" w:cs="Times New Roman"/>
          <w:sz w:val="24"/>
          <w:szCs w:val="24"/>
        </w:rPr>
        <w:t xml:space="preserve">enable business continuity </w:t>
      </w:r>
      <w:r w:rsidR="005035E9">
        <w:rPr>
          <w:rFonts w:ascii="Times New Roman" w:hAnsi="Times New Roman" w:cs="Times New Roman"/>
          <w:sz w:val="24"/>
          <w:szCs w:val="24"/>
        </w:rPr>
        <w:t>as well as recover from disaster.</w:t>
      </w:r>
      <w:r w:rsidR="00F3114D">
        <w:rPr>
          <w:rFonts w:ascii="Times New Roman" w:hAnsi="Times New Roman" w:cs="Times New Roman"/>
          <w:sz w:val="24"/>
          <w:szCs w:val="24"/>
        </w:rPr>
        <w:t xml:space="preserve"> </w:t>
      </w:r>
      <w:r w:rsidR="0085636B" w:rsidRPr="0085636B">
        <w:rPr>
          <w:rFonts w:ascii="Times New Roman" w:hAnsi="Times New Roman" w:cs="Times New Roman"/>
          <w:sz w:val="24"/>
          <w:szCs w:val="24"/>
        </w:rPr>
        <w:t xml:space="preserve">Diagram </w:t>
      </w:r>
      <w:r w:rsidR="001C7D24">
        <w:rPr>
          <w:rFonts w:ascii="Times New Roman" w:hAnsi="Times New Roman" w:cs="Times New Roman"/>
          <w:sz w:val="24"/>
          <w:szCs w:val="24"/>
        </w:rPr>
        <w:t>below</w:t>
      </w:r>
      <w:r w:rsidR="0085636B" w:rsidRPr="0085636B">
        <w:rPr>
          <w:rFonts w:ascii="Times New Roman" w:hAnsi="Times New Roman" w:cs="Times New Roman"/>
          <w:sz w:val="24"/>
          <w:szCs w:val="24"/>
        </w:rPr>
        <w:t xml:space="preserve"> shows the creating traffic manager tab where the developer will need to </w:t>
      </w:r>
      <w:r w:rsidR="001C7D24">
        <w:rPr>
          <w:rFonts w:ascii="Times New Roman" w:hAnsi="Times New Roman" w:cs="Times New Roman"/>
          <w:sz w:val="24"/>
          <w:szCs w:val="24"/>
        </w:rPr>
        <w:t>key in</w:t>
      </w:r>
      <w:r w:rsidR="0085636B" w:rsidRPr="0085636B">
        <w:rPr>
          <w:rFonts w:ascii="Times New Roman" w:hAnsi="Times New Roman" w:cs="Times New Roman"/>
          <w:sz w:val="24"/>
          <w:szCs w:val="24"/>
        </w:rPr>
        <w:t xml:space="preserve"> the </w:t>
      </w:r>
      <w:r w:rsidR="001C7D24">
        <w:rPr>
          <w:rFonts w:ascii="Times New Roman" w:hAnsi="Times New Roman" w:cs="Times New Roman"/>
          <w:sz w:val="24"/>
          <w:szCs w:val="24"/>
        </w:rPr>
        <w:t>required</w:t>
      </w:r>
      <w:r w:rsidR="0085636B" w:rsidRPr="0085636B">
        <w:rPr>
          <w:rFonts w:ascii="Times New Roman" w:hAnsi="Times New Roman" w:cs="Times New Roman"/>
          <w:sz w:val="24"/>
          <w:szCs w:val="24"/>
        </w:rPr>
        <w:t xml:space="preserve"> information </w:t>
      </w:r>
      <w:r w:rsidR="00114E64" w:rsidRPr="0085636B">
        <w:rPr>
          <w:rFonts w:ascii="Times New Roman" w:hAnsi="Times New Roman" w:cs="Times New Roman"/>
          <w:sz w:val="24"/>
          <w:szCs w:val="24"/>
        </w:rPr>
        <w:t>to</w:t>
      </w:r>
      <w:r w:rsidR="0085636B" w:rsidRPr="0085636B">
        <w:rPr>
          <w:rFonts w:ascii="Times New Roman" w:hAnsi="Times New Roman" w:cs="Times New Roman"/>
          <w:sz w:val="24"/>
          <w:szCs w:val="24"/>
        </w:rPr>
        <w:t xml:space="preserve"> successfully create a traffic manager.</w:t>
      </w:r>
      <w:r w:rsidR="00D46E94">
        <w:rPr>
          <w:rFonts w:ascii="Times New Roman" w:hAnsi="Times New Roman" w:cs="Times New Roman"/>
          <w:sz w:val="24"/>
          <w:szCs w:val="24"/>
        </w:rPr>
        <w:t xml:space="preserve"> </w:t>
      </w:r>
      <w:r w:rsidR="00F3114D" w:rsidRPr="00F3114D">
        <w:rPr>
          <w:rFonts w:ascii="Times New Roman" w:hAnsi="Times New Roman" w:cs="Times New Roman"/>
          <w:sz w:val="24"/>
          <w:szCs w:val="24"/>
        </w:rPr>
        <w:t>Traffic Manager also uses the Domain Name System (DNS) to direct client requests to the most appropriate endpoint based on a traffic – routing method and the health of the endpoints.</w:t>
      </w:r>
      <w:r w:rsidR="00BC548E" w:rsidRPr="00BC548E">
        <w:t xml:space="preserve"> </w:t>
      </w:r>
      <w:r w:rsidR="00BC548E" w:rsidRPr="00BC548E">
        <w:rPr>
          <w:rFonts w:ascii="Times New Roman" w:hAnsi="Times New Roman" w:cs="Times New Roman"/>
          <w:sz w:val="24"/>
          <w:szCs w:val="24"/>
        </w:rPr>
        <w:t>(Azure.microsoft.com, 2018)</w:t>
      </w:r>
      <w:r w:rsidR="00F3114D" w:rsidRPr="00F3114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5B58683" w14:textId="34A38B29" w:rsidR="00B75B13" w:rsidRDefault="00EA1193" w:rsidP="00EA1193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62B546A" wp14:editId="116040D3">
            <wp:extent cx="2962120" cy="348615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35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4175" cy="354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1E79B1" w14:textId="5D98651E" w:rsidR="007F5F85" w:rsidRPr="00D6694A" w:rsidRDefault="007F5F85" w:rsidP="00EA1193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D6694A">
        <w:rPr>
          <w:rFonts w:ascii="Times New Roman" w:hAnsi="Times New Roman" w:cs="Times New Roman"/>
          <w:i/>
          <w:sz w:val="24"/>
          <w:szCs w:val="24"/>
        </w:rPr>
        <w:t>Figure</w:t>
      </w:r>
      <w:r w:rsidR="00D6694A" w:rsidRPr="00D6694A">
        <w:rPr>
          <w:rFonts w:ascii="Times New Roman" w:hAnsi="Times New Roman" w:cs="Times New Roman"/>
          <w:i/>
          <w:sz w:val="24"/>
          <w:szCs w:val="24"/>
        </w:rPr>
        <w:t xml:space="preserve"> 33</w:t>
      </w:r>
      <w:r w:rsidRPr="00D6694A">
        <w:rPr>
          <w:rFonts w:ascii="Times New Roman" w:hAnsi="Times New Roman" w:cs="Times New Roman"/>
          <w:i/>
          <w:sz w:val="24"/>
          <w:szCs w:val="24"/>
        </w:rPr>
        <w:t xml:space="preserve"> shows Create Traffic Manager Profile.</w:t>
      </w:r>
    </w:p>
    <w:p w14:paraId="68AF9D99" w14:textId="2731F7DD" w:rsidR="007F5F85" w:rsidRDefault="005B1564" w:rsidP="00372C4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B1564">
        <w:rPr>
          <w:rFonts w:ascii="Times New Roman" w:hAnsi="Times New Roman" w:cs="Times New Roman"/>
          <w:sz w:val="24"/>
          <w:szCs w:val="24"/>
        </w:rPr>
        <w:t xml:space="preserve">After creating traffic manager successfully, it is </w:t>
      </w:r>
      <w:r w:rsidR="00953471">
        <w:rPr>
          <w:rFonts w:ascii="Times New Roman" w:hAnsi="Times New Roman" w:cs="Times New Roman"/>
          <w:sz w:val="24"/>
          <w:szCs w:val="24"/>
        </w:rPr>
        <w:t>required</w:t>
      </w:r>
      <w:r w:rsidRPr="005B1564">
        <w:rPr>
          <w:rFonts w:ascii="Times New Roman" w:hAnsi="Times New Roman" w:cs="Times New Roman"/>
          <w:sz w:val="24"/>
          <w:szCs w:val="24"/>
        </w:rPr>
        <w:t xml:space="preserve"> to add end points into the traffic manager </w:t>
      </w:r>
      <w:r w:rsidR="00594B6B">
        <w:rPr>
          <w:rFonts w:ascii="Times New Roman" w:hAnsi="Times New Roman" w:cs="Times New Roman"/>
          <w:sz w:val="24"/>
          <w:szCs w:val="24"/>
        </w:rPr>
        <w:t>which</w:t>
      </w:r>
      <w:r w:rsidRPr="005B1564">
        <w:rPr>
          <w:rFonts w:ascii="Times New Roman" w:hAnsi="Times New Roman" w:cs="Times New Roman"/>
          <w:sz w:val="24"/>
          <w:szCs w:val="24"/>
        </w:rPr>
        <w:t xml:space="preserve"> will be shown in the diagram below.</w:t>
      </w:r>
    </w:p>
    <w:p w14:paraId="5E4CC65F" w14:textId="1E09DF37" w:rsidR="00FE5289" w:rsidRDefault="00594B6B" w:rsidP="00594B6B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B7AA4C8" wp14:editId="563DDB10">
            <wp:extent cx="3895725" cy="2982144"/>
            <wp:effectExtent l="0" t="0" r="0" b="889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36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4511" cy="299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4F1C1" w14:textId="75CDC69A" w:rsidR="00594B6B" w:rsidRPr="00C757D5" w:rsidRDefault="00594B6B" w:rsidP="00594B6B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C757D5">
        <w:rPr>
          <w:rFonts w:ascii="Times New Roman" w:hAnsi="Times New Roman" w:cs="Times New Roman"/>
          <w:i/>
          <w:sz w:val="24"/>
          <w:szCs w:val="24"/>
        </w:rPr>
        <w:t>Figure</w:t>
      </w:r>
      <w:r w:rsidR="00C757D5" w:rsidRPr="00C757D5">
        <w:rPr>
          <w:rFonts w:ascii="Times New Roman" w:hAnsi="Times New Roman" w:cs="Times New Roman"/>
          <w:i/>
          <w:sz w:val="24"/>
          <w:szCs w:val="24"/>
        </w:rPr>
        <w:t xml:space="preserve"> 34</w:t>
      </w:r>
      <w:r w:rsidRPr="00C757D5">
        <w:rPr>
          <w:rFonts w:ascii="Times New Roman" w:hAnsi="Times New Roman" w:cs="Times New Roman"/>
          <w:i/>
          <w:sz w:val="24"/>
          <w:szCs w:val="24"/>
        </w:rPr>
        <w:t xml:space="preserve"> shows </w:t>
      </w:r>
      <w:r w:rsidR="00717B50" w:rsidRPr="00C757D5">
        <w:rPr>
          <w:rFonts w:ascii="Times New Roman" w:hAnsi="Times New Roman" w:cs="Times New Roman"/>
          <w:i/>
          <w:sz w:val="24"/>
          <w:szCs w:val="24"/>
        </w:rPr>
        <w:t>Adding End Points in the web traffic manager.</w:t>
      </w:r>
    </w:p>
    <w:p w14:paraId="756F2B11" w14:textId="1196EBE1" w:rsidR="00717B50" w:rsidRDefault="00A91260" w:rsidP="00DD4DD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5E3E2DD" wp14:editId="42FDF7EB">
            <wp:extent cx="6236970" cy="2590800"/>
            <wp:effectExtent l="0" t="0" r="0" b="0"/>
            <wp:docPr id="1440" name="Picture 1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0" name="37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54633" cy="2598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0513CA" w14:textId="0933D239" w:rsidR="00DD4DD0" w:rsidRPr="00C757D5" w:rsidRDefault="00DD4DD0" w:rsidP="00DD4DD0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C757D5">
        <w:rPr>
          <w:rFonts w:ascii="Times New Roman" w:hAnsi="Times New Roman" w:cs="Times New Roman"/>
          <w:i/>
          <w:sz w:val="24"/>
          <w:szCs w:val="24"/>
        </w:rPr>
        <w:t>Figure</w:t>
      </w:r>
      <w:r w:rsidR="00C757D5" w:rsidRPr="00C757D5">
        <w:rPr>
          <w:rFonts w:ascii="Times New Roman" w:hAnsi="Times New Roman" w:cs="Times New Roman"/>
          <w:i/>
          <w:sz w:val="24"/>
          <w:szCs w:val="24"/>
        </w:rPr>
        <w:t xml:space="preserve"> 35</w:t>
      </w:r>
      <w:r w:rsidRPr="00C757D5">
        <w:rPr>
          <w:rFonts w:ascii="Times New Roman" w:hAnsi="Times New Roman" w:cs="Times New Roman"/>
          <w:i/>
          <w:sz w:val="24"/>
          <w:szCs w:val="24"/>
        </w:rPr>
        <w:t xml:space="preserve"> shows Overview of Traffic Manager.</w:t>
      </w:r>
    </w:p>
    <w:p w14:paraId="5213E285" w14:textId="6456EE27" w:rsidR="00DD4DD0" w:rsidRDefault="00B54031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4031">
        <w:rPr>
          <w:rFonts w:ascii="Times New Roman" w:hAnsi="Times New Roman" w:cs="Times New Roman"/>
          <w:sz w:val="24"/>
          <w:szCs w:val="24"/>
        </w:rPr>
        <w:t xml:space="preserve">Above shows the traffic manager profile after creating the endpoints for </w:t>
      </w:r>
      <w:r w:rsidR="0011415F">
        <w:rPr>
          <w:rFonts w:ascii="Times New Roman" w:hAnsi="Times New Roman" w:cs="Times New Roman"/>
          <w:sz w:val="24"/>
          <w:szCs w:val="24"/>
        </w:rPr>
        <w:t>Container Management Application</w:t>
      </w:r>
      <w:r w:rsidRPr="00B54031">
        <w:rPr>
          <w:rFonts w:ascii="Times New Roman" w:hAnsi="Times New Roman" w:cs="Times New Roman"/>
          <w:sz w:val="24"/>
          <w:szCs w:val="24"/>
        </w:rPr>
        <w:t>. Traffic Manager routing m</w:t>
      </w:r>
      <w:r w:rsidR="0011415F">
        <w:rPr>
          <w:rFonts w:ascii="Times New Roman" w:hAnsi="Times New Roman" w:cs="Times New Roman"/>
          <w:sz w:val="24"/>
          <w:szCs w:val="24"/>
        </w:rPr>
        <w:t>ode</w:t>
      </w:r>
      <w:r w:rsidRPr="00B54031">
        <w:rPr>
          <w:rFonts w:ascii="Times New Roman" w:hAnsi="Times New Roman" w:cs="Times New Roman"/>
          <w:sz w:val="24"/>
          <w:szCs w:val="24"/>
        </w:rPr>
        <w:t xml:space="preserve"> will be set to </w:t>
      </w:r>
      <w:r w:rsidR="0011415F">
        <w:rPr>
          <w:rFonts w:ascii="Times New Roman" w:hAnsi="Times New Roman" w:cs="Times New Roman"/>
          <w:sz w:val="24"/>
          <w:szCs w:val="24"/>
        </w:rPr>
        <w:t>p</w:t>
      </w:r>
      <w:r w:rsidRPr="00B54031">
        <w:rPr>
          <w:rFonts w:ascii="Times New Roman" w:hAnsi="Times New Roman" w:cs="Times New Roman"/>
          <w:sz w:val="24"/>
          <w:szCs w:val="24"/>
        </w:rPr>
        <w:t xml:space="preserve">erformance. This way the traffic will be controlled according to performance of the </w:t>
      </w:r>
      <w:r w:rsidR="00255B7F">
        <w:rPr>
          <w:rFonts w:ascii="Times New Roman" w:hAnsi="Times New Roman" w:cs="Times New Roman"/>
          <w:sz w:val="24"/>
          <w:szCs w:val="24"/>
        </w:rPr>
        <w:t>w</w:t>
      </w:r>
      <w:r w:rsidRPr="00B54031">
        <w:rPr>
          <w:rFonts w:ascii="Times New Roman" w:hAnsi="Times New Roman" w:cs="Times New Roman"/>
          <w:sz w:val="24"/>
          <w:szCs w:val="24"/>
        </w:rPr>
        <w:t xml:space="preserve">eb </w:t>
      </w:r>
      <w:r w:rsidR="00255B7F">
        <w:rPr>
          <w:rFonts w:ascii="Times New Roman" w:hAnsi="Times New Roman" w:cs="Times New Roman"/>
          <w:sz w:val="24"/>
          <w:szCs w:val="24"/>
        </w:rPr>
        <w:t>a</w:t>
      </w:r>
      <w:r w:rsidRPr="00B54031">
        <w:rPr>
          <w:rFonts w:ascii="Times New Roman" w:hAnsi="Times New Roman" w:cs="Times New Roman"/>
          <w:sz w:val="24"/>
          <w:szCs w:val="24"/>
        </w:rPr>
        <w:t xml:space="preserve">pplication to the user. </w:t>
      </w:r>
      <w:r w:rsidR="00346FEC" w:rsidRPr="00346FEC">
        <w:rPr>
          <w:rFonts w:ascii="Times New Roman" w:hAnsi="Times New Roman" w:cs="Times New Roman"/>
          <w:sz w:val="24"/>
          <w:szCs w:val="24"/>
        </w:rPr>
        <w:t xml:space="preserve">The </w:t>
      </w:r>
      <w:r w:rsidR="00E520A2">
        <w:rPr>
          <w:rFonts w:ascii="Times New Roman" w:hAnsi="Times New Roman" w:cs="Times New Roman"/>
          <w:sz w:val="24"/>
          <w:szCs w:val="24"/>
        </w:rPr>
        <w:t>highlighted</w:t>
      </w:r>
      <w:r w:rsidR="00346FEC" w:rsidRPr="00346FEC">
        <w:rPr>
          <w:rFonts w:ascii="Times New Roman" w:hAnsi="Times New Roman" w:cs="Times New Roman"/>
          <w:sz w:val="24"/>
          <w:szCs w:val="24"/>
        </w:rPr>
        <w:t xml:space="preserve"> DNS </w:t>
      </w:r>
      <w:r w:rsidR="00E520A2">
        <w:rPr>
          <w:rFonts w:ascii="Times New Roman" w:hAnsi="Times New Roman" w:cs="Times New Roman"/>
          <w:sz w:val="24"/>
          <w:szCs w:val="24"/>
        </w:rPr>
        <w:t>link</w:t>
      </w:r>
      <w:r w:rsidR="00346FEC" w:rsidRPr="00346FEC">
        <w:rPr>
          <w:rFonts w:ascii="Times New Roman" w:hAnsi="Times New Roman" w:cs="Times New Roman"/>
          <w:sz w:val="24"/>
          <w:szCs w:val="24"/>
        </w:rPr>
        <w:t xml:space="preserve"> was saved </w:t>
      </w:r>
      <w:r w:rsidR="00E520A2">
        <w:rPr>
          <w:rFonts w:ascii="Times New Roman" w:hAnsi="Times New Roman" w:cs="Times New Roman"/>
          <w:sz w:val="24"/>
          <w:szCs w:val="24"/>
        </w:rPr>
        <w:t>as well as</w:t>
      </w:r>
      <w:r w:rsidR="00346FEC" w:rsidRPr="00346FEC">
        <w:rPr>
          <w:rFonts w:ascii="Times New Roman" w:hAnsi="Times New Roman" w:cs="Times New Roman"/>
          <w:sz w:val="24"/>
          <w:szCs w:val="24"/>
        </w:rPr>
        <w:t xml:space="preserve"> use to test the routing of the traffic manager. The DNS</w:t>
      </w:r>
      <w:r w:rsidR="00953C9D">
        <w:rPr>
          <w:rFonts w:ascii="Times New Roman" w:hAnsi="Times New Roman" w:cs="Times New Roman"/>
          <w:sz w:val="24"/>
          <w:szCs w:val="24"/>
        </w:rPr>
        <w:t xml:space="preserve"> link</w:t>
      </w:r>
      <w:r w:rsidR="00346FEC" w:rsidRPr="00346FEC">
        <w:rPr>
          <w:rFonts w:ascii="Times New Roman" w:hAnsi="Times New Roman" w:cs="Times New Roman"/>
          <w:sz w:val="24"/>
          <w:szCs w:val="24"/>
        </w:rPr>
        <w:t xml:space="preserve"> would be used to access the system from the internet.</w:t>
      </w:r>
    </w:p>
    <w:p w14:paraId="75FB41EE" w14:textId="52B4E774" w:rsidR="00566148" w:rsidRDefault="00566148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NS Link:</w:t>
      </w:r>
      <w:r w:rsidRPr="00566148">
        <w:t xml:space="preserve"> </w:t>
      </w:r>
      <w:bookmarkStart w:id="26" w:name="_Hlk511321311"/>
      <w:r w:rsidR="00563183">
        <w:fldChar w:fldCharType="begin"/>
      </w:r>
      <w:r w:rsidR="00563183">
        <w:instrText xml:space="preserve"> HYPERLINK "http://trafficmanagertp029457.trafficmanager.net" </w:instrText>
      </w:r>
      <w:r w:rsidR="00563183">
        <w:fldChar w:fldCharType="separate"/>
      </w:r>
      <w:r w:rsidR="005A22D3" w:rsidRPr="00101624">
        <w:rPr>
          <w:rStyle w:val="Hyperlink"/>
          <w:rFonts w:ascii="Times New Roman" w:hAnsi="Times New Roman" w:cs="Times New Roman"/>
          <w:sz w:val="24"/>
          <w:szCs w:val="24"/>
        </w:rPr>
        <w:t>http://trafficmanagertp029457.trafficmanager.net</w:t>
      </w:r>
      <w:r w:rsidR="00563183">
        <w:rPr>
          <w:rStyle w:val="Hyperlink"/>
          <w:rFonts w:ascii="Times New Roman" w:hAnsi="Times New Roman" w:cs="Times New Roman"/>
          <w:sz w:val="24"/>
          <w:szCs w:val="24"/>
        </w:rPr>
        <w:fldChar w:fldCharType="end"/>
      </w:r>
    </w:p>
    <w:p w14:paraId="660B370B" w14:textId="728377BE" w:rsidR="002C64BA" w:rsidRDefault="009836C8" w:rsidP="009836C8">
      <w:pPr>
        <w:pStyle w:val="Heading2"/>
      </w:pPr>
      <w:bookmarkStart w:id="27" w:name="_Toc511260111"/>
      <w:bookmarkEnd w:id="26"/>
      <w:r>
        <w:t xml:space="preserve">4.7 </w:t>
      </w:r>
      <w:r w:rsidR="00E00800">
        <w:t>Azure Active Directory</w:t>
      </w:r>
      <w:bookmarkEnd w:id="27"/>
    </w:p>
    <w:p w14:paraId="0B352F0D" w14:textId="275BAD76" w:rsidR="00D7292A" w:rsidRDefault="00EC1EDA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zure Active Directory service provided by Microsoft </w:t>
      </w:r>
      <w:r w:rsidR="00265EA6">
        <w:rPr>
          <w:rFonts w:ascii="Times New Roman" w:hAnsi="Times New Roman" w:cs="Times New Roman"/>
          <w:sz w:val="24"/>
          <w:szCs w:val="24"/>
        </w:rPr>
        <w:t>facilitate</w:t>
      </w:r>
      <w:r w:rsidR="009F2C47">
        <w:rPr>
          <w:rFonts w:ascii="Times New Roman" w:hAnsi="Times New Roman" w:cs="Times New Roman"/>
          <w:sz w:val="24"/>
          <w:szCs w:val="24"/>
        </w:rPr>
        <w:t xml:space="preserve"> enterprise mobility</w:t>
      </w:r>
      <w:r w:rsidR="00773615">
        <w:rPr>
          <w:rFonts w:ascii="Times New Roman" w:hAnsi="Times New Roman" w:cs="Times New Roman"/>
          <w:sz w:val="24"/>
          <w:szCs w:val="24"/>
        </w:rPr>
        <w:t xml:space="preserve"> and</w:t>
      </w:r>
      <w:r w:rsidR="000D181E">
        <w:rPr>
          <w:rFonts w:ascii="Times New Roman" w:hAnsi="Times New Roman" w:cs="Times New Roman"/>
          <w:sz w:val="24"/>
          <w:szCs w:val="24"/>
        </w:rPr>
        <w:t xml:space="preserve"> covers </w:t>
      </w:r>
      <w:r w:rsidR="00F71735">
        <w:rPr>
          <w:rFonts w:ascii="Times New Roman" w:hAnsi="Times New Roman" w:cs="Times New Roman"/>
          <w:sz w:val="24"/>
          <w:szCs w:val="24"/>
        </w:rPr>
        <w:t>a broader aspect of domain services</w:t>
      </w:r>
      <w:r w:rsidR="00B30579">
        <w:rPr>
          <w:rFonts w:ascii="Times New Roman" w:hAnsi="Times New Roman" w:cs="Times New Roman"/>
          <w:sz w:val="24"/>
          <w:szCs w:val="24"/>
        </w:rPr>
        <w:t xml:space="preserve">, thus gives identity </w:t>
      </w:r>
      <w:r w:rsidR="00606133">
        <w:rPr>
          <w:rFonts w:ascii="Times New Roman" w:hAnsi="Times New Roman" w:cs="Times New Roman"/>
          <w:sz w:val="24"/>
          <w:szCs w:val="24"/>
        </w:rPr>
        <w:t>protection over</w:t>
      </w:r>
      <w:r w:rsidR="00871C18">
        <w:rPr>
          <w:rFonts w:ascii="Times New Roman" w:hAnsi="Times New Roman" w:cs="Times New Roman"/>
          <w:sz w:val="24"/>
          <w:szCs w:val="24"/>
        </w:rPr>
        <w:t xml:space="preserve"> multi authentication</w:t>
      </w:r>
      <w:r w:rsidR="000D181E">
        <w:rPr>
          <w:rFonts w:ascii="Times New Roman" w:hAnsi="Times New Roman" w:cs="Times New Roman"/>
          <w:sz w:val="24"/>
          <w:szCs w:val="24"/>
        </w:rPr>
        <w:t xml:space="preserve"> (MFA)</w:t>
      </w:r>
      <w:r w:rsidR="00F71735">
        <w:rPr>
          <w:rFonts w:ascii="Times New Roman" w:hAnsi="Times New Roman" w:cs="Times New Roman"/>
          <w:sz w:val="24"/>
          <w:szCs w:val="24"/>
        </w:rPr>
        <w:t>, secure installation media</w:t>
      </w:r>
      <w:r w:rsidR="00673A33">
        <w:rPr>
          <w:rFonts w:ascii="Times New Roman" w:hAnsi="Times New Roman" w:cs="Times New Roman"/>
          <w:sz w:val="24"/>
          <w:szCs w:val="24"/>
        </w:rPr>
        <w:t>, dynamic MAPI ID support and data mining tools</w:t>
      </w:r>
      <w:r w:rsidR="00064C60">
        <w:rPr>
          <w:rFonts w:ascii="Times New Roman" w:hAnsi="Times New Roman" w:cs="Times New Roman"/>
          <w:sz w:val="24"/>
          <w:szCs w:val="24"/>
        </w:rPr>
        <w:t>, user location and risk level as well as alerts conditional access po</w:t>
      </w:r>
      <w:r w:rsidR="004B3A20">
        <w:rPr>
          <w:rFonts w:ascii="Times New Roman" w:hAnsi="Times New Roman" w:cs="Times New Roman"/>
          <w:sz w:val="24"/>
          <w:szCs w:val="24"/>
        </w:rPr>
        <w:t>licies regard on device health.</w:t>
      </w:r>
      <w:r w:rsidR="00CE5764">
        <w:rPr>
          <w:rFonts w:ascii="Times New Roman" w:hAnsi="Times New Roman" w:cs="Times New Roman"/>
          <w:sz w:val="24"/>
          <w:szCs w:val="24"/>
        </w:rPr>
        <w:t xml:space="preserve"> As of this project, the developer </w:t>
      </w:r>
      <w:r w:rsidR="00775B22">
        <w:rPr>
          <w:rFonts w:ascii="Times New Roman" w:hAnsi="Times New Roman" w:cs="Times New Roman"/>
          <w:sz w:val="24"/>
          <w:szCs w:val="24"/>
        </w:rPr>
        <w:t xml:space="preserve">only </w:t>
      </w:r>
      <w:r w:rsidR="008460A4">
        <w:rPr>
          <w:rFonts w:ascii="Times New Roman" w:hAnsi="Times New Roman" w:cs="Times New Roman"/>
          <w:sz w:val="24"/>
          <w:szCs w:val="24"/>
        </w:rPr>
        <w:t>selects</w:t>
      </w:r>
      <w:r w:rsidR="00775B22">
        <w:rPr>
          <w:rFonts w:ascii="Times New Roman" w:hAnsi="Times New Roman" w:cs="Times New Roman"/>
          <w:sz w:val="24"/>
          <w:szCs w:val="24"/>
        </w:rPr>
        <w:t xml:space="preserve"> the security authentication service which provided by the Active Directory.</w:t>
      </w:r>
      <w:r w:rsidR="008460A4">
        <w:rPr>
          <w:rFonts w:ascii="Times New Roman" w:hAnsi="Times New Roman" w:cs="Times New Roman"/>
          <w:sz w:val="24"/>
          <w:szCs w:val="24"/>
        </w:rPr>
        <w:t xml:space="preserve"> The identity management makes it simple for admin</w:t>
      </w:r>
      <w:r w:rsidR="00415E33">
        <w:rPr>
          <w:rFonts w:ascii="Times New Roman" w:hAnsi="Times New Roman" w:cs="Times New Roman"/>
          <w:sz w:val="24"/>
          <w:szCs w:val="24"/>
        </w:rPr>
        <w:t xml:space="preserve"> to define the scope of the authority </w:t>
      </w:r>
      <w:r w:rsidR="007343D5">
        <w:rPr>
          <w:rFonts w:ascii="Times New Roman" w:hAnsi="Times New Roman" w:cs="Times New Roman"/>
          <w:sz w:val="24"/>
          <w:szCs w:val="24"/>
        </w:rPr>
        <w:t>and</w:t>
      </w:r>
      <w:r w:rsidR="00415E33">
        <w:rPr>
          <w:rFonts w:ascii="Times New Roman" w:hAnsi="Times New Roman" w:cs="Times New Roman"/>
          <w:sz w:val="24"/>
          <w:szCs w:val="24"/>
        </w:rPr>
        <w:t xml:space="preserve"> authenticate that the login of a user is from the domain of the company.</w:t>
      </w:r>
      <w:r w:rsidR="007343D5">
        <w:rPr>
          <w:rFonts w:ascii="Times New Roman" w:hAnsi="Times New Roman" w:cs="Times New Roman"/>
          <w:sz w:val="24"/>
          <w:szCs w:val="24"/>
        </w:rPr>
        <w:t xml:space="preserve"> </w:t>
      </w:r>
      <w:r w:rsidR="0053469D" w:rsidRPr="0053469D">
        <w:rPr>
          <w:rFonts w:ascii="Times New Roman" w:hAnsi="Times New Roman" w:cs="Times New Roman"/>
          <w:sz w:val="24"/>
          <w:szCs w:val="24"/>
        </w:rPr>
        <w:t>(Azure.microsoft.com, 2018)</w:t>
      </w:r>
    </w:p>
    <w:p w14:paraId="64F2DE63" w14:textId="544A5FB2" w:rsidR="00E00800" w:rsidRDefault="00E00800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4460070" w14:textId="707B2BBD" w:rsidR="00E00800" w:rsidRDefault="00E00800" w:rsidP="00481BEA">
      <w:pPr>
        <w:spacing w:line="360" w:lineRule="auto"/>
        <w:jc w:val="center"/>
        <w:rPr>
          <w:rFonts w:ascii="Times New Roman" w:hAnsi="Times New Roman" w:cs="Times New Roman"/>
          <w:noProof/>
          <w:sz w:val="24"/>
          <w:szCs w:val="24"/>
        </w:rPr>
      </w:pPr>
    </w:p>
    <w:p w14:paraId="4049D6BD" w14:textId="56179D68" w:rsidR="00C01C20" w:rsidRDefault="00C01C20" w:rsidP="00481BE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2FE73C0" w14:textId="3ADCB86A" w:rsidR="00C01C20" w:rsidRDefault="00412ECD" w:rsidP="00481BE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09B88A9" wp14:editId="1D7F6502">
            <wp:extent cx="5353050" cy="2467286"/>
            <wp:effectExtent l="0" t="0" r="0" b="9525"/>
            <wp:docPr id="1444" name="Picture 14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4" name="40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8621" cy="2474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F2FAE2" w14:textId="4B17890D" w:rsidR="00481BEA" w:rsidRPr="00C757D5" w:rsidRDefault="00D9168A" w:rsidP="00481BEA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C757D5">
        <w:rPr>
          <w:rFonts w:ascii="Times New Roman" w:hAnsi="Times New Roman" w:cs="Times New Roman"/>
          <w:i/>
          <w:sz w:val="24"/>
          <w:szCs w:val="24"/>
        </w:rPr>
        <w:t>Figure</w:t>
      </w:r>
      <w:r w:rsidR="00C757D5" w:rsidRPr="00C757D5">
        <w:rPr>
          <w:rFonts w:ascii="Times New Roman" w:hAnsi="Times New Roman" w:cs="Times New Roman"/>
          <w:i/>
          <w:sz w:val="24"/>
          <w:szCs w:val="24"/>
        </w:rPr>
        <w:t xml:space="preserve"> 36</w:t>
      </w:r>
      <w:r w:rsidRPr="00C757D5">
        <w:rPr>
          <w:rFonts w:ascii="Times New Roman" w:hAnsi="Times New Roman" w:cs="Times New Roman"/>
          <w:i/>
          <w:sz w:val="24"/>
          <w:szCs w:val="24"/>
        </w:rPr>
        <w:t xml:space="preserve"> shows Setting up Authentication</w:t>
      </w:r>
      <w:r w:rsidR="00D21683" w:rsidRPr="00C757D5">
        <w:rPr>
          <w:rFonts w:ascii="Times New Roman" w:hAnsi="Times New Roman" w:cs="Times New Roman"/>
          <w:i/>
          <w:sz w:val="24"/>
          <w:szCs w:val="24"/>
        </w:rPr>
        <w:t>/Authorization for web application</w:t>
      </w:r>
      <w:r w:rsidR="00C757D5" w:rsidRPr="00C757D5">
        <w:rPr>
          <w:rFonts w:ascii="Times New Roman" w:hAnsi="Times New Roman" w:cs="Times New Roman"/>
          <w:i/>
          <w:sz w:val="24"/>
          <w:szCs w:val="24"/>
        </w:rPr>
        <w:t>.</w:t>
      </w:r>
    </w:p>
    <w:p w14:paraId="37BCA545" w14:textId="3D64E076" w:rsidR="003154D4" w:rsidRPr="00A4117F" w:rsidRDefault="003154D4" w:rsidP="00D2168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veloper enters this page by clicking the Azure Active Directory in the authentication/authorization page of the web application</w:t>
      </w:r>
      <w:r w:rsidR="001E09F4">
        <w:rPr>
          <w:rFonts w:ascii="Times New Roman" w:hAnsi="Times New Roman" w:cs="Times New Roman"/>
          <w:sz w:val="24"/>
          <w:szCs w:val="24"/>
        </w:rPr>
        <w:t xml:space="preserve"> to set up authentication for the project.</w:t>
      </w:r>
      <w:r w:rsidR="00A25B46">
        <w:rPr>
          <w:rFonts w:ascii="Times New Roman" w:hAnsi="Times New Roman" w:cs="Times New Roman"/>
          <w:sz w:val="24"/>
          <w:szCs w:val="24"/>
        </w:rPr>
        <w:t xml:space="preserve"> The management mode is set at </w:t>
      </w:r>
      <w:r w:rsidR="00A25B46" w:rsidRPr="00F9018F">
        <w:rPr>
          <w:rFonts w:ascii="Times New Roman" w:hAnsi="Times New Roman" w:cs="Times New Roman"/>
          <w:b/>
          <w:sz w:val="24"/>
          <w:szCs w:val="24"/>
        </w:rPr>
        <w:t>Express</w:t>
      </w:r>
      <w:r w:rsidR="00A4117F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4117F">
        <w:rPr>
          <w:rFonts w:ascii="Times New Roman" w:hAnsi="Times New Roman" w:cs="Times New Roman"/>
          <w:sz w:val="24"/>
          <w:szCs w:val="24"/>
        </w:rPr>
        <w:t>and the Azure AD App is set to TP029457container</w:t>
      </w:r>
      <w:r w:rsidR="00100CC6">
        <w:rPr>
          <w:rFonts w:ascii="Times New Roman" w:hAnsi="Times New Roman" w:cs="Times New Roman"/>
          <w:sz w:val="24"/>
          <w:szCs w:val="24"/>
        </w:rPr>
        <w:t xml:space="preserve"> which is the application name. </w:t>
      </w:r>
    </w:p>
    <w:p w14:paraId="22CD3364" w14:textId="6C796E0E" w:rsidR="00E00800" w:rsidRDefault="00235972" w:rsidP="00235972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813101E" wp14:editId="592372A1">
            <wp:extent cx="5943600" cy="2835275"/>
            <wp:effectExtent l="0" t="0" r="0" b="3175"/>
            <wp:docPr id="1445" name="Picture 14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5" name="38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3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00015" w14:textId="6D1D7601" w:rsidR="00A921C2" w:rsidRPr="00C757D5" w:rsidRDefault="00A921C2" w:rsidP="00235972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C757D5">
        <w:rPr>
          <w:rFonts w:ascii="Times New Roman" w:hAnsi="Times New Roman" w:cs="Times New Roman"/>
          <w:i/>
          <w:sz w:val="24"/>
          <w:szCs w:val="24"/>
        </w:rPr>
        <w:t>Figure</w:t>
      </w:r>
      <w:r w:rsidR="00C757D5" w:rsidRPr="00C757D5">
        <w:rPr>
          <w:rFonts w:ascii="Times New Roman" w:hAnsi="Times New Roman" w:cs="Times New Roman"/>
          <w:i/>
          <w:sz w:val="24"/>
          <w:szCs w:val="24"/>
        </w:rPr>
        <w:t xml:space="preserve"> 37</w:t>
      </w:r>
      <w:r w:rsidRPr="00C757D5">
        <w:rPr>
          <w:rFonts w:ascii="Times New Roman" w:hAnsi="Times New Roman" w:cs="Times New Roman"/>
          <w:i/>
          <w:sz w:val="24"/>
          <w:szCs w:val="24"/>
        </w:rPr>
        <w:t xml:space="preserve"> shows Setting up Authentication/Authorization for web application</w:t>
      </w:r>
      <w:r w:rsidR="007921EE" w:rsidRPr="00C757D5">
        <w:rPr>
          <w:rFonts w:ascii="Times New Roman" w:hAnsi="Times New Roman" w:cs="Times New Roman"/>
          <w:i/>
          <w:sz w:val="24"/>
          <w:szCs w:val="24"/>
        </w:rPr>
        <w:t>.</w:t>
      </w:r>
    </w:p>
    <w:p w14:paraId="71FBDC32" w14:textId="77777777" w:rsidR="00690E14" w:rsidRDefault="00690E14" w:rsidP="007921E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0D7EC99" w14:textId="559937BB" w:rsidR="006903A0" w:rsidRDefault="00D54E9E" w:rsidP="007921E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The above shows authentication/authorization page after configuring the azure active </w:t>
      </w:r>
      <w:r w:rsidR="00097C48">
        <w:rPr>
          <w:rFonts w:ascii="Times New Roman" w:hAnsi="Times New Roman" w:cs="Times New Roman"/>
          <w:sz w:val="24"/>
          <w:szCs w:val="24"/>
        </w:rPr>
        <w:t>directory</w:t>
      </w:r>
      <w:r>
        <w:rPr>
          <w:rFonts w:ascii="Times New Roman" w:hAnsi="Times New Roman" w:cs="Times New Roman"/>
          <w:sz w:val="24"/>
          <w:szCs w:val="24"/>
        </w:rPr>
        <w:t>.</w:t>
      </w:r>
      <w:r w:rsidR="0019766C">
        <w:rPr>
          <w:rFonts w:ascii="Times New Roman" w:hAnsi="Times New Roman" w:cs="Times New Roman"/>
          <w:sz w:val="24"/>
          <w:szCs w:val="24"/>
        </w:rPr>
        <w:t xml:space="preserve"> Click on the authentication and authorization of the selected application to set up authentication for the web application.</w:t>
      </w:r>
      <w:r w:rsidR="00097C48">
        <w:rPr>
          <w:rFonts w:ascii="Times New Roman" w:hAnsi="Times New Roman" w:cs="Times New Roman"/>
          <w:sz w:val="24"/>
          <w:szCs w:val="24"/>
        </w:rPr>
        <w:t xml:space="preserve"> Before that, make sure that the application service is turned on. The developer </w:t>
      </w:r>
      <w:proofErr w:type="gramStart"/>
      <w:r w:rsidR="00097C48">
        <w:rPr>
          <w:rFonts w:ascii="Times New Roman" w:hAnsi="Times New Roman" w:cs="Times New Roman"/>
          <w:sz w:val="24"/>
          <w:szCs w:val="24"/>
        </w:rPr>
        <w:t>has to</w:t>
      </w:r>
      <w:proofErr w:type="gramEnd"/>
      <w:r w:rsidR="00097C48">
        <w:rPr>
          <w:rFonts w:ascii="Times New Roman" w:hAnsi="Times New Roman" w:cs="Times New Roman"/>
          <w:sz w:val="24"/>
          <w:szCs w:val="24"/>
        </w:rPr>
        <w:t xml:space="preserve"> change the </w:t>
      </w:r>
      <w:r w:rsidR="00930753" w:rsidRPr="00930753">
        <w:rPr>
          <w:rFonts w:ascii="Times New Roman" w:hAnsi="Times New Roman" w:cs="Times New Roman"/>
          <w:b/>
          <w:sz w:val="24"/>
          <w:szCs w:val="24"/>
        </w:rPr>
        <w:t>“Action to take when request if not authenticated”</w:t>
      </w:r>
      <w:r w:rsidR="00930753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930753">
        <w:rPr>
          <w:rFonts w:ascii="Times New Roman" w:hAnsi="Times New Roman" w:cs="Times New Roman"/>
          <w:sz w:val="24"/>
          <w:szCs w:val="24"/>
        </w:rPr>
        <w:t>to</w:t>
      </w:r>
      <w:r w:rsidR="00930753">
        <w:rPr>
          <w:rFonts w:ascii="Times New Roman" w:hAnsi="Times New Roman" w:cs="Times New Roman"/>
          <w:b/>
          <w:sz w:val="24"/>
          <w:szCs w:val="24"/>
        </w:rPr>
        <w:t xml:space="preserve"> “Log in with Azure Active Directory”</w:t>
      </w:r>
      <w:r w:rsidR="00BB4F73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4A051A">
        <w:rPr>
          <w:rFonts w:ascii="Times New Roman" w:hAnsi="Times New Roman" w:cs="Times New Roman"/>
          <w:sz w:val="24"/>
          <w:szCs w:val="24"/>
        </w:rPr>
        <w:t xml:space="preserve">Then in the application registration page it shows the owner which is </w:t>
      </w:r>
      <w:hyperlink r:id="rId52" w:history="1">
        <w:r w:rsidR="004A051A" w:rsidRPr="00510287">
          <w:rPr>
            <w:rStyle w:val="Hyperlink"/>
            <w:rFonts w:ascii="Times New Roman" w:hAnsi="Times New Roman" w:cs="Times New Roman"/>
            <w:sz w:val="24"/>
            <w:szCs w:val="24"/>
          </w:rPr>
          <w:t>TP029457@mail.apu.edu.my</w:t>
        </w:r>
      </w:hyperlink>
      <w:r w:rsidR="004A051A">
        <w:rPr>
          <w:rFonts w:ascii="Times New Roman" w:hAnsi="Times New Roman" w:cs="Times New Roman"/>
          <w:sz w:val="24"/>
          <w:szCs w:val="24"/>
        </w:rPr>
        <w:t xml:space="preserve"> </w:t>
      </w:r>
      <w:r w:rsidR="00DA5AFA">
        <w:rPr>
          <w:rFonts w:ascii="Times New Roman" w:hAnsi="Times New Roman" w:cs="Times New Roman"/>
          <w:sz w:val="24"/>
          <w:szCs w:val="24"/>
        </w:rPr>
        <w:t>as the default directory that is able to gain access into the web application TP029457container.</w:t>
      </w:r>
      <w:r w:rsidR="004A051A">
        <w:rPr>
          <w:rFonts w:ascii="Times New Roman" w:hAnsi="Times New Roman" w:cs="Times New Roman"/>
          <w:sz w:val="24"/>
          <w:szCs w:val="24"/>
        </w:rPr>
        <w:t xml:space="preserve"> </w:t>
      </w:r>
      <w:r w:rsidR="00097C4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C77E05F" w14:textId="600D4457" w:rsidR="00D26CDF" w:rsidRDefault="004342C6" w:rsidP="00D26CDF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803A83A" wp14:editId="0A522DFE">
            <wp:extent cx="5639587" cy="2829320"/>
            <wp:effectExtent l="0" t="0" r="0" b="9525"/>
            <wp:docPr id="1447" name="Picture 1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7" name="41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9587" cy="2829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7E345" w14:textId="7ED90DFB" w:rsidR="00537298" w:rsidRPr="00C757D5" w:rsidRDefault="00537298" w:rsidP="00D26CDF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C757D5">
        <w:rPr>
          <w:rFonts w:ascii="Times New Roman" w:hAnsi="Times New Roman" w:cs="Times New Roman"/>
          <w:i/>
          <w:sz w:val="24"/>
          <w:szCs w:val="24"/>
        </w:rPr>
        <w:t>Figure</w:t>
      </w:r>
      <w:r w:rsidR="00C757D5" w:rsidRPr="00C757D5">
        <w:rPr>
          <w:rFonts w:ascii="Times New Roman" w:hAnsi="Times New Roman" w:cs="Times New Roman"/>
          <w:i/>
          <w:sz w:val="24"/>
          <w:szCs w:val="24"/>
        </w:rPr>
        <w:t xml:space="preserve"> 38</w:t>
      </w:r>
      <w:r w:rsidRPr="00C757D5">
        <w:rPr>
          <w:rFonts w:ascii="Times New Roman" w:hAnsi="Times New Roman" w:cs="Times New Roman"/>
          <w:i/>
          <w:sz w:val="24"/>
          <w:szCs w:val="24"/>
        </w:rPr>
        <w:t xml:space="preserve"> shows Setting up Authentication/Authorization for web application.</w:t>
      </w:r>
    </w:p>
    <w:p w14:paraId="09355FE4" w14:textId="77777777" w:rsidR="00E13BED" w:rsidRDefault="00537298" w:rsidP="0053729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37298">
        <w:rPr>
          <w:rFonts w:ascii="Times New Roman" w:hAnsi="Times New Roman" w:cs="Times New Roman"/>
          <w:sz w:val="24"/>
          <w:szCs w:val="24"/>
        </w:rPr>
        <w:t>After completing</w:t>
      </w:r>
      <w:r w:rsidR="00C906C1">
        <w:rPr>
          <w:rFonts w:ascii="Times New Roman" w:hAnsi="Times New Roman" w:cs="Times New Roman"/>
          <w:sz w:val="24"/>
          <w:szCs w:val="24"/>
        </w:rPr>
        <w:t xml:space="preserve"> all the steps in the authentication/authorization for the web application then once the application is clicked </w:t>
      </w:r>
      <w:r w:rsidR="00D466E2">
        <w:rPr>
          <w:rFonts w:ascii="Times New Roman" w:hAnsi="Times New Roman" w:cs="Times New Roman"/>
          <w:sz w:val="24"/>
          <w:szCs w:val="24"/>
        </w:rPr>
        <w:t xml:space="preserve">the following page should be directed to user before it can be accessed. </w:t>
      </w:r>
    </w:p>
    <w:p w14:paraId="70D63942" w14:textId="77777777" w:rsidR="00E13BED" w:rsidRDefault="00E13BED" w:rsidP="0053729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E56791D" w14:textId="77777777" w:rsidR="00E13BED" w:rsidRDefault="00E13BED" w:rsidP="0053729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BE117FD" w14:textId="77777777" w:rsidR="00E13BED" w:rsidRDefault="00E13BED" w:rsidP="0053729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1F1AA1A" w14:textId="77777777" w:rsidR="00E13BED" w:rsidRDefault="00E13BED" w:rsidP="0053729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E5B3DA8" w14:textId="77777777" w:rsidR="00E13BED" w:rsidRDefault="00E13BED" w:rsidP="0053729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2046001" w14:textId="77777777" w:rsidR="00C04CEB" w:rsidRDefault="00C04CEB" w:rsidP="0053729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ECD85B6" w14:textId="6FB2DC43" w:rsidR="00C906C1" w:rsidRDefault="00C04CEB" w:rsidP="00C04CEB">
      <w:pPr>
        <w:pStyle w:val="Heading1"/>
      </w:pPr>
      <w:bookmarkStart w:id="28" w:name="_Toc511260112"/>
      <w:r>
        <w:lastRenderedPageBreak/>
        <w:t xml:space="preserve">5.0 </w:t>
      </w:r>
      <w:r w:rsidR="003F6499">
        <w:t xml:space="preserve">Test Plan </w:t>
      </w:r>
      <w:r w:rsidR="00F55FA6">
        <w:t>and</w:t>
      </w:r>
      <w:r w:rsidR="003F6499">
        <w:t xml:space="preserve"> Test Discussion</w:t>
      </w:r>
      <w:bookmarkEnd w:id="28"/>
      <w:r w:rsidR="00537298" w:rsidRPr="00537298">
        <w:t xml:space="preserve"> </w:t>
      </w:r>
    </w:p>
    <w:p w14:paraId="783C253A" w14:textId="7CC22E61" w:rsidR="00F55FA6" w:rsidRDefault="00C04CEB" w:rsidP="00C04CEB">
      <w:pPr>
        <w:pStyle w:val="Heading2"/>
      </w:pPr>
      <w:bookmarkStart w:id="29" w:name="_Toc511260113"/>
      <w:r>
        <w:t xml:space="preserve">5.1 </w:t>
      </w:r>
      <w:r w:rsidR="009220FE">
        <w:t>Functional Testing</w:t>
      </w:r>
      <w:bookmarkEnd w:id="29"/>
    </w:p>
    <w:p w14:paraId="6725F27B" w14:textId="705AE78E" w:rsidR="00327FEF" w:rsidRDefault="009C319E" w:rsidP="00567EF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C319E">
        <w:rPr>
          <w:rFonts w:ascii="Times New Roman" w:hAnsi="Times New Roman" w:cs="Times New Roman"/>
          <w:sz w:val="24"/>
          <w:szCs w:val="24"/>
        </w:rPr>
        <w:t xml:space="preserve">Functional Testing is a type of software testing </w:t>
      </w:r>
      <w:r w:rsidR="00D41CF8">
        <w:rPr>
          <w:rFonts w:ascii="Times New Roman" w:hAnsi="Times New Roman" w:cs="Times New Roman"/>
          <w:sz w:val="24"/>
          <w:szCs w:val="24"/>
        </w:rPr>
        <w:t>in which</w:t>
      </w:r>
      <w:r w:rsidRPr="009C319E">
        <w:rPr>
          <w:rFonts w:ascii="Times New Roman" w:hAnsi="Times New Roman" w:cs="Times New Roman"/>
          <w:sz w:val="24"/>
          <w:szCs w:val="24"/>
        </w:rPr>
        <w:t xml:space="preserve"> the system is tested </w:t>
      </w:r>
      <w:r w:rsidR="00D41CF8">
        <w:rPr>
          <w:rFonts w:ascii="Times New Roman" w:hAnsi="Times New Roman" w:cs="Times New Roman"/>
          <w:sz w:val="24"/>
          <w:szCs w:val="24"/>
        </w:rPr>
        <w:t>contra to</w:t>
      </w:r>
      <w:r w:rsidRPr="009C319E">
        <w:rPr>
          <w:rFonts w:ascii="Times New Roman" w:hAnsi="Times New Roman" w:cs="Times New Roman"/>
          <w:sz w:val="24"/>
          <w:szCs w:val="24"/>
        </w:rPr>
        <w:t xml:space="preserve"> the functional requirements</w:t>
      </w:r>
      <w:r w:rsidR="00D41CF8">
        <w:rPr>
          <w:rFonts w:ascii="Times New Roman" w:hAnsi="Times New Roman" w:cs="Times New Roman"/>
          <w:sz w:val="24"/>
          <w:szCs w:val="24"/>
        </w:rPr>
        <w:t xml:space="preserve"> or </w:t>
      </w:r>
      <w:r w:rsidRPr="009C319E">
        <w:rPr>
          <w:rFonts w:ascii="Times New Roman" w:hAnsi="Times New Roman" w:cs="Times New Roman"/>
          <w:sz w:val="24"/>
          <w:szCs w:val="24"/>
        </w:rPr>
        <w:t>specifications.</w:t>
      </w:r>
      <w:r w:rsidR="00567EFE">
        <w:rPr>
          <w:rFonts w:ascii="Times New Roman" w:hAnsi="Times New Roman" w:cs="Times New Roman"/>
          <w:sz w:val="24"/>
          <w:szCs w:val="24"/>
        </w:rPr>
        <w:t xml:space="preserve"> The functions or features are tested by </w:t>
      </w:r>
      <w:r w:rsidR="00305A7B">
        <w:rPr>
          <w:rFonts w:ascii="Times New Roman" w:hAnsi="Times New Roman" w:cs="Times New Roman"/>
          <w:sz w:val="24"/>
          <w:szCs w:val="24"/>
        </w:rPr>
        <w:t xml:space="preserve">provide input and examine the output. This testing mainly ensures </w:t>
      </w:r>
      <w:r w:rsidR="00165F33">
        <w:rPr>
          <w:rFonts w:ascii="Times New Roman" w:hAnsi="Times New Roman" w:cs="Times New Roman"/>
          <w:sz w:val="24"/>
          <w:szCs w:val="24"/>
        </w:rPr>
        <w:t xml:space="preserve">whether the requirements are properly satisfied by the application. Functional testing </w:t>
      </w:r>
      <w:r w:rsidR="004771CC">
        <w:rPr>
          <w:rFonts w:ascii="Times New Roman" w:hAnsi="Times New Roman" w:cs="Times New Roman"/>
          <w:sz w:val="24"/>
          <w:szCs w:val="24"/>
        </w:rPr>
        <w:t>does</w:t>
      </w:r>
      <w:r w:rsidR="00165F33">
        <w:rPr>
          <w:rFonts w:ascii="Times New Roman" w:hAnsi="Times New Roman" w:cs="Times New Roman"/>
          <w:sz w:val="24"/>
          <w:szCs w:val="24"/>
        </w:rPr>
        <w:t xml:space="preserve"> not </w:t>
      </w:r>
      <w:r w:rsidR="004771CC">
        <w:rPr>
          <w:rFonts w:ascii="Times New Roman" w:hAnsi="Times New Roman" w:cs="Times New Roman"/>
          <w:sz w:val="24"/>
          <w:szCs w:val="24"/>
        </w:rPr>
        <w:t xml:space="preserve">concern on how processing </w:t>
      </w:r>
      <w:r w:rsidR="002E6AC6">
        <w:rPr>
          <w:rFonts w:ascii="Times New Roman" w:hAnsi="Times New Roman" w:cs="Times New Roman"/>
          <w:sz w:val="24"/>
          <w:szCs w:val="24"/>
        </w:rPr>
        <w:t>occurs, but</w:t>
      </w:r>
      <w:r w:rsidR="004771CC">
        <w:rPr>
          <w:rFonts w:ascii="Times New Roman" w:hAnsi="Times New Roman" w:cs="Times New Roman"/>
          <w:sz w:val="24"/>
          <w:szCs w:val="24"/>
        </w:rPr>
        <w:t xml:space="preserve"> the results of processing is</w:t>
      </w:r>
      <w:r w:rsidR="002E6AC6">
        <w:rPr>
          <w:rFonts w:ascii="Times New Roman" w:hAnsi="Times New Roman" w:cs="Times New Roman"/>
          <w:sz w:val="24"/>
          <w:szCs w:val="24"/>
        </w:rPr>
        <w:t xml:space="preserve"> very</w:t>
      </w:r>
      <w:r w:rsidR="004771CC">
        <w:rPr>
          <w:rFonts w:ascii="Times New Roman" w:hAnsi="Times New Roman" w:cs="Times New Roman"/>
          <w:sz w:val="24"/>
          <w:szCs w:val="24"/>
        </w:rPr>
        <w:t xml:space="preserve"> essential.</w:t>
      </w:r>
      <w:r w:rsidR="002E6AC6">
        <w:rPr>
          <w:rFonts w:ascii="Times New Roman" w:hAnsi="Times New Roman" w:cs="Times New Roman"/>
          <w:sz w:val="24"/>
          <w:szCs w:val="24"/>
        </w:rPr>
        <w:t xml:space="preserve"> Black Box Testing method is used </w:t>
      </w:r>
      <w:r w:rsidR="00E26008">
        <w:rPr>
          <w:rFonts w:ascii="Times New Roman" w:hAnsi="Times New Roman" w:cs="Times New Roman"/>
          <w:sz w:val="24"/>
          <w:szCs w:val="24"/>
        </w:rPr>
        <w:t xml:space="preserve">during functional testing whereby the internal logic of the system tested will not </w:t>
      </w:r>
      <w:r w:rsidR="002B266F">
        <w:rPr>
          <w:rFonts w:ascii="Times New Roman" w:hAnsi="Times New Roman" w:cs="Times New Roman"/>
          <w:sz w:val="24"/>
          <w:szCs w:val="24"/>
        </w:rPr>
        <w:t>known</w:t>
      </w:r>
      <w:r w:rsidR="00E26008">
        <w:rPr>
          <w:rFonts w:ascii="Times New Roman" w:hAnsi="Times New Roman" w:cs="Times New Roman"/>
          <w:sz w:val="24"/>
          <w:szCs w:val="24"/>
        </w:rPr>
        <w:t xml:space="preserve"> to the tester.</w:t>
      </w:r>
      <w:r w:rsidR="002B266F">
        <w:rPr>
          <w:rFonts w:ascii="Times New Roman" w:hAnsi="Times New Roman" w:cs="Times New Roman"/>
          <w:sz w:val="24"/>
          <w:szCs w:val="24"/>
        </w:rPr>
        <w:t xml:space="preserve"> Functional testing is usually performed when the levels of </w:t>
      </w:r>
      <w:r w:rsidR="008E5C61">
        <w:rPr>
          <w:rFonts w:ascii="Times New Roman" w:hAnsi="Times New Roman" w:cs="Times New Roman"/>
          <w:sz w:val="24"/>
          <w:szCs w:val="24"/>
        </w:rPr>
        <w:t>s</w:t>
      </w:r>
      <w:r w:rsidR="002B266F">
        <w:rPr>
          <w:rFonts w:ascii="Times New Roman" w:hAnsi="Times New Roman" w:cs="Times New Roman"/>
          <w:sz w:val="24"/>
          <w:szCs w:val="24"/>
        </w:rPr>
        <w:t xml:space="preserve">ystem </w:t>
      </w:r>
      <w:r w:rsidR="008E5C61">
        <w:rPr>
          <w:rFonts w:ascii="Times New Roman" w:hAnsi="Times New Roman" w:cs="Times New Roman"/>
          <w:sz w:val="24"/>
          <w:szCs w:val="24"/>
        </w:rPr>
        <w:t>t</w:t>
      </w:r>
      <w:r w:rsidR="002B266F">
        <w:rPr>
          <w:rFonts w:ascii="Times New Roman" w:hAnsi="Times New Roman" w:cs="Times New Roman"/>
          <w:sz w:val="24"/>
          <w:szCs w:val="24"/>
        </w:rPr>
        <w:t xml:space="preserve">esting and </w:t>
      </w:r>
      <w:r w:rsidR="008E5C61">
        <w:rPr>
          <w:rFonts w:ascii="Times New Roman" w:hAnsi="Times New Roman" w:cs="Times New Roman"/>
          <w:sz w:val="24"/>
          <w:szCs w:val="24"/>
        </w:rPr>
        <w:t>a</w:t>
      </w:r>
      <w:r w:rsidR="002B266F">
        <w:rPr>
          <w:rFonts w:ascii="Times New Roman" w:hAnsi="Times New Roman" w:cs="Times New Roman"/>
          <w:sz w:val="24"/>
          <w:szCs w:val="24"/>
        </w:rPr>
        <w:t xml:space="preserve">cceptance </w:t>
      </w:r>
      <w:r w:rsidR="00327FEF">
        <w:rPr>
          <w:rFonts w:ascii="Times New Roman" w:hAnsi="Times New Roman" w:cs="Times New Roman"/>
          <w:sz w:val="24"/>
          <w:szCs w:val="24"/>
        </w:rPr>
        <w:t>testing. In</w:t>
      </w:r>
      <w:r w:rsidR="009C70D3">
        <w:rPr>
          <w:rFonts w:ascii="Times New Roman" w:hAnsi="Times New Roman" w:cs="Times New Roman"/>
          <w:sz w:val="24"/>
          <w:szCs w:val="24"/>
        </w:rPr>
        <w:t xml:space="preserve"> this </w:t>
      </w:r>
      <w:r w:rsidR="00F875AD">
        <w:rPr>
          <w:rFonts w:ascii="Times New Roman" w:hAnsi="Times New Roman" w:cs="Times New Roman"/>
          <w:sz w:val="24"/>
          <w:szCs w:val="24"/>
        </w:rPr>
        <w:t xml:space="preserve">Maersk Line project, all the application functionality is being tested by the developer </w:t>
      </w:r>
      <w:r w:rsidR="00E73600">
        <w:rPr>
          <w:rFonts w:ascii="Times New Roman" w:hAnsi="Times New Roman" w:cs="Times New Roman"/>
          <w:sz w:val="24"/>
          <w:szCs w:val="24"/>
        </w:rPr>
        <w:t>with proper input</w:t>
      </w:r>
      <w:r w:rsidR="003058B2">
        <w:rPr>
          <w:rFonts w:ascii="Times New Roman" w:hAnsi="Times New Roman" w:cs="Times New Roman"/>
          <w:sz w:val="24"/>
          <w:szCs w:val="24"/>
        </w:rPr>
        <w:t xml:space="preserve"> and </w:t>
      </w:r>
      <w:r w:rsidR="00E73600">
        <w:rPr>
          <w:rFonts w:ascii="Times New Roman" w:hAnsi="Times New Roman" w:cs="Times New Roman"/>
          <w:sz w:val="24"/>
          <w:szCs w:val="24"/>
        </w:rPr>
        <w:t>verifying the output</w:t>
      </w:r>
      <w:r w:rsidR="003058B2">
        <w:rPr>
          <w:rFonts w:ascii="Times New Roman" w:hAnsi="Times New Roman" w:cs="Times New Roman"/>
          <w:sz w:val="24"/>
          <w:szCs w:val="24"/>
        </w:rPr>
        <w:t xml:space="preserve">. The </w:t>
      </w:r>
      <w:r w:rsidR="00327FEF">
        <w:rPr>
          <w:rFonts w:ascii="Times New Roman" w:hAnsi="Times New Roman" w:cs="Times New Roman"/>
          <w:sz w:val="24"/>
          <w:szCs w:val="24"/>
        </w:rPr>
        <w:t>developer also</w:t>
      </w:r>
      <w:r w:rsidR="00E73600">
        <w:rPr>
          <w:rFonts w:ascii="Times New Roman" w:hAnsi="Times New Roman" w:cs="Times New Roman"/>
          <w:sz w:val="24"/>
          <w:szCs w:val="24"/>
        </w:rPr>
        <w:t xml:space="preserve"> </w:t>
      </w:r>
      <w:r w:rsidR="00327FEF">
        <w:rPr>
          <w:rFonts w:ascii="Times New Roman" w:hAnsi="Times New Roman" w:cs="Times New Roman"/>
          <w:sz w:val="24"/>
          <w:szCs w:val="24"/>
        </w:rPr>
        <w:t>compares</w:t>
      </w:r>
      <w:r w:rsidR="00E73600">
        <w:rPr>
          <w:rFonts w:ascii="Times New Roman" w:hAnsi="Times New Roman" w:cs="Times New Roman"/>
          <w:sz w:val="24"/>
          <w:szCs w:val="24"/>
        </w:rPr>
        <w:t xml:space="preserve"> the actual results with the expected results.</w:t>
      </w:r>
      <w:r w:rsidR="003058B2">
        <w:rPr>
          <w:rFonts w:ascii="Times New Roman" w:hAnsi="Times New Roman" w:cs="Times New Roman"/>
          <w:sz w:val="24"/>
          <w:szCs w:val="24"/>
        </w:rPr>
        <w:t xml:space="preserve"> This includes checking the user interface and database of the application</w:t>
      </w:r>
      <w:r w:rsidR="00327FEF">
        <w:rPr>
          <w:rFonts w:ascii="Times New Roman" w:hAnsi="Times New Roman" w:cs="Times New Roman"/>
          <w:sz w:val="24"/>
          <w:szCs w:val="24"/>
        </w:rPr>
        <w:t xml:space="preserve"> which was done manually.</w:t>
      </w:r>
      <w:r w:rsidR="00A101D4" w:rsidRPr="00A101D4">
        <w:t xml:space="preserve"> </w:t>
      </w:r>
      <w:r w:rsidR="00A101D4" w:rsidRPr="00A101D4">
        <w:rPr>
          <w:rFonts w:ascii="Times New Roman" w:hAnsi="Times New Roman" w:cs="Times New Roman"/>
          <w:sz w:val="24"/>
          <w:szCs w:val="24"/>
        </w:rPr>
        <w:t>(Software Testing Fundamentals, 2018)</w:t>
      </w:r>
    </w:p>
    <w:p w14:paraId="22AD16E0" w14:textId="591553C9" w:rsidR="005D0158" w:rsidRDefault="00BA69BF" w:rsidP="00BA69BF">
      <w:pPr>
        <w:pStyle w:val="Heading3"/>
      </w:pPr>
      <w:bookmarkStart w:id="30" w:name="_Toc511260114"/>
      <w:r>
        <w:t xml:space="preserve">5.1.1 </w:t>
      </w:r>
      <w:r w:rsidR="002D153D">
        <w:t>User Interface</w:t>
      </w:r>
      <w:bookmarkEnd w:id="30"/>
    </w:p>
    <w:p w14:paraId="4D96CAA7" w14:textId="61C20D9B" w:rsidR="002D153D" w:rsidRDefault="002D153D" w:rsidP="002D153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C2BF222" wp14:editId="69DFB3FA">
            <wp:extent cx="2896914" cy="1600200"/>
            <wp:effectExtent l="0" t="0" r="0" b="0"/>
            <wp:docPr id="1448" name="Picture 1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8" name="42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6237" cy="1616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90E293" w14:textId="2A1BC70B" w:rsidR="002D153D" w:rsidRPr="009C5681" w:rsidRDefault="00C757D5" w:rsidP="002D153D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C5681">
        <w:rPr>
          <w:rFonts w:ascii="Times New Roman" w:hAnsi="Times New Roman" w:cs="Times New Roman"/>
          <w:i/>
          <w:sz w:val="24"/>
          <w:szCs w:val="24"/>
        </w:rPr>
        <w:t xml:space="preserve">Figure 39 </w:t>
      </w:r>
      <w:r w:rsidR="009C5681" w:rsidRPr="009C5681">
        <w:rPr>
          <w:rFonts w:ascii="Times New Roman" w:hAnsi="Times New Roman" w:cs="Times New Roman"/>
          <w:i/>
          <w:sz w:val="24"/>
          <w:szCs w:val="24"/>
        </w:rPr>
        <w:t xml:space="preserve">shows </w:t>
      </w:r>
      <w:r w:rsidR="002D153D" w:rsidRPr="009C5681">
        <w:rPr>
          <w:rFonts w:ascii="Times New Roman" w:hAnsi="Times New Roman" w:cs="Times New Roman"/>
          <w:i/>
          <w:sz w:val="24"/>
          <w:szCs w:val="24"/>
        </w:rPr>
        <w:t>User Login Page</w:t>
      </w:r>
    </w:p>
    <w:p w14:paraId="53530C29" w14:textId="220F8118" w:rsidR="00F81D0A" w:rsidRDefault="00F81D0A" w:rsidP="002D153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7D83FF9" w14:textId="0A977C7B" w:rsidR="001479D5" w:rsidRDefault="001479D5" w:rsidP="002D153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46A5737" wp14:editId="5A36E247">
            <wp:extent cx="4149366" cy="1447800"/>
            <wp:effectExtent l="0" t="0" r="3810" b="0"/>
            <wp:docPr id="1449" name="Picture 1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9" name="43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455" cy="1452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CD983" w14:textId="1BC5F5F6" w:rsidR="001479D5" w:rsidRPr="009C5681" w:rsidRDefault="009C5681" w:rsidP="002D153D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C5681">
        <w:rPr>
          <w:rFonts w:ascii="Times New Roman" w:hAnsi="Times New Roman" w:cs="Times New Roman"/>
          <w:i/>
          <w:sz w:val="24"/>
          <w:szCs w:val="24"/>
        </w:rPr>
        <w:t xml:space="preserve">Figure 40 shows </w:t>
      </w:r>
      <w:r w:rsidR="001479D5" w:rsidRPr="009C5681">
        <w:rPr>
          <w:rFonts w:ascii="Times New Roman" w:hAnsi="Times New Roman" w:cs="Times New Roman"/>
          <w:i/>
          <w:sz w:val="24"/>
          <w:szCs w:val="24"/>
        </w:rPr>
        <w:t>Add Scheduling Page</w:t>
      </w:r>
    </w:p>
    <w:p w14:paraId="708F3C65" w14:textId="251319F0" w:rsidR="001479D5" w:rsidRDefault="00B818AA" w:rsidP="002D153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A663E90" wp14:editId="780CFB56">
            <wp:extent cx="4588592" cy="1085850"/>
            <wp:effectExtent l="0" t="0" r="2540" b="0"/>
            <wp:docPr id="1450" name="Picture 1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0" name="44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3510" cy="1089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479D5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8D6E43A" w14:textId="271A968A" w:rsidR="00B818AA" w:rsidRPr="009C5681" w:rsidRDefault="009C5681" w:rsidP="002D153D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C5681">
        <w:rPr>
          <w:rFonts w:ascii="Times New Roman" w:hAnsi="Times New Roman" w:cs="Times New Roman"/>
          <w:i/>
          <w:sz w:val="24"/>
          <w:szCs w:val="24"/>
        </w:rPr>
        <w:t xml:space="preserve">Figure 41 </w:t>
      </w:r>
      <w:r w:rsidR="00B818AA" w:rsidRPr="009C5681">
        <w:rPr>
          <w:rFonts w:ascii="Times New Roman" w:hAnsi="Times New Roman" w:cs="Times New Roman"/>
          <w:i/>
          <w:sz w:val="24"/>
          <w:szCs w:val="24"/>
        </w:rPr>
        <w:t xml:space="preserve">Shipment Tracking </w:t>
      </w:r>
      <w:r w:rsidR="00F553D5" w:rsidRPr="009C5681">
        <w:rPr>
          <w:rFonts w:ascii="Times New Roman" w:hAnsi="Times New Roman" w:cs="Times New Roman"/>
          <w:i/>
          <w:sz w:val="24"/>
          <w:szCs w:val="24"/>
        </w:rPr>
        <w:t>Page</w:t>
      </w:r>
    </w:p>
    <w:p w14:paraId="4C69367D" w14:textId="30210F09" w:rsidR="00F553D5" w:rsidRDefault="00F553D5" w:rsidP="002D153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7CD58B3" wp14:editId="4975328C">
            <wp:extent cx="4402977" cy="2162175"/>
            <wp:effectExtent l="0" t="0" r="0" b="0"/>
            <wp:docPr id="1451" name="Picture 1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1" name="45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6573" cy="2168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4A8E81" w14:textId="5AC4D345" w:rsidR="00F553D5" w:rsidRPr="009C5681" w:rsidRDefault="009C5681" w:rsidP="002D153D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C5681">
        <w:rPr>
          <w:rFonts w:ascii="Times New Roman" w:hAnsi="Times New Roman" w:cs="Times New Roman"/>
          <w:i/>
          <w:sz w:val="24"/>
          <w:szCs w:val="24"/>
        </w:rPr>
        <w:t xml:space="preserve">Figure 42 shows </w:t>
      </w:r>
      <w:r w:rsidR="00B74A6E" w:rsidRPr="009C5681">
        <w:rPr>
          <w:rFonts w:ascii="Times New Roman" w:hAnsi="Times New Roman" w:cs="Times New Roman"/>
          <w:i/>
          <w:sz w:val="24"/>
          <w:szCs w:val="24"/>
        </w:rPr>
        <w:t>Add Fleet Page</w:t>
      </w:r>
    </w:p>
    <w:p w14:paraId="2D7A2CFE" w14:textId="5C896598" w:rsidR="00B74A6E" w:rsidRDefault="00B74A6E" w:rsidP="002D153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4F1FB14" wp14:editId="4536A5F4">
            <wp:extent cx="4271734" cy="1943100"/>
            <wp:effectExtent l="0" t="0" r="0" b="0"/>
            <wp:docPr id="1452" name="Picture 1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2" name="46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96782" cy="1954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B5DE6" w14:textId="292AB4A1" w:rsidR="00B74A6E" w:rsidRPr="009C5681" w:rsidRDefault="009C5681" w:rsidP="002D153D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C5681">
        <w:rPr>
          <w:rFonts w:ascii="Times New Roman" w:hAnsi="Times New Roman" w:cs="Times New Roman"/>
          <w:i/>
          <w:sz w:val="24"/>
          <w:szCs w:val="24"/>
        </w:rPr>
        <w:t xml:space="preserve">Figure 43 shows </w:t>
      </w:r>
      <w:r w:rsidR="0033115D" w:rsidRPr="009C5681">
        <w:rPr>
          <w:rFonts w:ascii="Times New Roman" w:hAnsi="Times New Roman" w:cs="Times New Roman"/>
          <w:i/>
          <w:sz w:val="24"/>
          <w:szCs w:val="24"/>
        </w:rPr>
        <w:t>Add New Customer Page</w:t>
      </w:r>
    </w:p>
    <w:p w14:paraId="3DBB5660" w14:textId="77777777" w:rsidR="0033115D" w:rsidRDefault="0033115D" w:rsidP="002D153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D72E834" w14:textId="77777777" w:rsidR="0033115D" w:rsidRDefault="0033115D" w:rsidP="00567EF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4125388" w14:textId="77777777" w:rsidR="0033115D" w:rsidRDefault="0033115D" w:rsidP="00567EF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30F413A" w14:textId="77777777" w:rsidR="00594D6B" w:rsidRDefault="00594D6B" w:rsidP="00567EF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9C2BA32" w14:textId="6392500F" w:rsidR="000342BC" w:rsidRDefault="00BA69BF" w:rsidP="00BA69BF">
      <w:pPr>
        <w:pStyle w:val="Heading2"/>
      </w:pPr>
      <w:bookmarkStart w:id="31" w:name="_Toc511260115"/>
      <w:r>
        <w:lastRenderedPageBreak/>
        <w:t xml:space="preserve">5.2 </w:t>
      </w:r>
      <w:r w:rsidR="00202A3A">
        <w:t>Unit Testing</w:t>
      </w:r>
      <w:bookmarkEnd w:id="31"/>
    </w:p>
    <w:p w14:paraId="4210EFBB" w14:textId="6F90E3DC" w:rsidR="0018531B" w:rsidRDefault="0018531B" w:rsidP="00567EF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8531B">
        <w:rPr>
          <w:rFonts w:ascii="Times New Roman" w:hAnsi="Times New Roman" w:cs="Times New Roman"/>
          <w:sz w:val="24"/>
          <w:szCs w:val="24"/>
        </w:rPr>
        <w:t>Unit testing defined as a level of software testing whereby elements of a software are tested</w:t>
      </w:r>
      <w:r w:rsidR="005B6D3F">
        <w:rPr>
          <w:rFonts w:ascii="Times New Roman" w:hAnsi="Times New Roman" w:cs="Times New Roman"/>
          <w:sz w:val="24"/>
          <w:szCs w:val="24"/>
        </w:rPr>
        <w:t xml:space="preserve">. </w:t>
      </w:r>
      <w:r w:rsidRPr="0018531B">
        <w:rPr>
          <w:rFonts w:ascii="Times New Roman" w:hAnsi="Times New Roman" w:cs="Times New Roman"/>
          <w:sz w:val="24"/>
          <w:szCs w:val="24"/>
        </w:rPr>
        <w:t>The function of the unit testing is to validate all the unit of the software performs as designed</w:t>
      </w:r>
      <w:r w:rsidR="00B274EC">
        <w:rPr>
          <w:rFonts w:ascii="Times New Roman" w:hAnsi="Times New Roman" w:cs="Times New Roman"/>
          <w:sz w:val="24"/>
          <w:szCs w:val="24"/>
        </w:rPr>
        <w:t>.</w:t>
      </w:r>
      <w:r w:rsidRPr="0018531B">
        <w:rPr>
          <w:rFonts w:ascii="Times New Roman" w:hAnsi="Times New Roman" w:cs="Times New Roman"/>
          <w:sz w:val="24"/>
          <w:szCs w:val="24"/>
        </w:rPr>
        <w:t xml:space="preserve"> (Software Testing Fundamentals, 201</w:t>
      </w:r>
      <w:r w:rsidR="00E77376">
        <w:rPr>
          <w:rFonts w:ascii="Times New Roman" w:hAnsi="Times New Roman" w:cs="Times New Roman"/>
          <w:sz w:val="24"/>
          <w:szCs w:val="24"/>
        </w:rPr>
        <w:t>8</w:t>
      </w:r>
      <w:r w:rsidRPr="0018531B">
        <w:rPr>
          <w:rFonts w:ascii="Times New Roman" w:hAnsi="Times New Roman" w:cs="Times New Roman"/>
          <w:sz w:val="24"/>
          <w:szCs w:val="24"/>
        </w:rPr>
        <w:t>) The test case results will be noted in the test plan template.</w:t>
      </w:r>
      <w:r w:rsidR="007E1EE3">
        <w:rPr>
          <w:rFonts w:ascii="Times New Roman" w:hAnsi="Times New Roman" w:cs="Times New Roman"/>
          <w:sz w:val="24"/>
          <w:szCs w:val="24"/>
        </w:rPr>
        <w:t xml:space="preserve"> The table below shows the test plan implemented and the results for the unit tests. </w:t>
      </w:r>
      <w:r w:rsidR="00AD1A09">
        <w:rPr>
          <w:rFonts w:ascii="Times New Roman" w:hAnsi="Times New Roman" w:cs="Times New Roman"/>
          <w:sz w:val="24"/>
          <w:szCs w:val="24"/>
        </w:rPr>
        <w:t xml:space="preserve">In all the development projects tests will determine the bugs in the system </w:t>
      </w:r>
      <w:r w:rsidR="00653839">
        <w:rPr>
          <w:rFonts w:ascii="Times New Roman" w:hAnsi="Times New Roman" w:cs="Times New Roman"/>
          <w:sz w:val="24"/>
          <w:szCs w:val="24"/>
        </w:rPr>
        <w:t xml:space="preserve">which required to be fixed but since in this project the latest version </w:t>
      </w:r>
      <w:r w:rsidR="004A00C9">
        <w:rPr>
          <w:rFonts w:ascii="Times New Roman" w:hAnsi="Times New Roman" w:cs="Times New Roman"/>
          <w:sz w:val="24"/>
          <w:szCs w:val="24"/>
        </w:rPr>
        <w:t>is</w:t>
      </w:r>
      <w:r w:rsidR="00653839">
        <w:rPr>
          <w:rFonts w:ascii="Times New Roman" w:hAnsi="Times New Roman" w:cs="Times New Roman"/>
          <w:sz w:val="24"/>
          <w:szCs w:val="24"/>
        </w:rPr>
        <w:t xml:space="preserve"> already </w:t>
      </w:r>
      <w:r w:rsidR="00C13EC5">
        <w:rPr>
          <w:rFonts w:ascii="Times New Roman" w:hAnsi="Times New Roman" w:cs="Times New Roman"/>
          <w:sz w:val="24"/>
          <w:szCs w:val="24"/>
        </w:rPr>
        <w:t xml:space="preserve">fully fixed so the results of all the tests done are passed. All the tests are done locally </w:t>
      </w:r>
      <w:r w:rsidR="006D64CC">
        <w:rPr>
          <w:rFonts w:ascii="Times New Roman" w:hAnsi="Times New Roman" w:cs="Times New Roman"/>
          <w:sz w:val="24"/>
          <w:szCs w:val="24"/>
        </w:rPr>
        <w:t xml:space="preserve">except stated that it can be performed on the deployed Azure version by changing </w:t>
      </w:r>
      <w:r w:rsidR="004A00C9">
        <w:rPr>
          <w:rFonts w:ascii="Times New Roman" w:hAnsi="Times New Roman" w:cs="Times New Roman"/>
          <w:sz w:val="24"/>
          <w:szCs w:val="24"/>
        </w:rPr>
        <w:t xml:space="preserve">the localhost to the hosted domain. </w:t>
      </w:r>
      <w:r w:rsidR="00C13EC5">
        <w:rPr>
          <w:rFonts w:ascii="Times New Roman" w:hAnsi="Times New Roman" w:cs="Times New Roman"/>
          <w:sz w:val="24"/>
          <w:szCs w:val="24"/>
        </w:rPr>
        <w:t xml:space="preserve"> </w:t>
      </w:r>
      <w:r w:rsidR="0065383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D28B855" w14:textId="2C9E979A" w:rsidR="00567EFE" w:rsidRDefault="00BA69BF" w:rsidP="00BA69BF">
      <w:pPr>
        <w:pStyle w:val="Heading3"/>
      </w:pPr>
      <w:bookmarkStart w:id="32" w:name="_Toc511260116"/>
      <w:r>
        <w:t xml:space="preserve">5.2.1 </w:t>
      </w:r>
      <w:r w:rsidR="004A00C9">
        <w:t>Test Plan</w:t>
      </w:r>
      <w:bookmarkEnd w:id="32"/>
      <w:r w:rsidR="004A00C9">
        <w:t xml:space="preserve"> </w:t>
      </w:r>
    </w:p>
    <w:tbl>
      <w:tblPr>
        <w:tblStyle w:val="TableGrid"/>
        <w:tblW w:w="9844" w:type="dxa"/>
        <w:tblInd w:w="0" w:type="dxa"/>
        <w:tblCellMar>
          <w:top w:w="52" w:type="dxa"/>
          <w:right w:w="3" w:type="dxa"/>
        </w:tblCellMar>
        <w:tblLook w:val="04A0" w:firstRow="1" w:lastRow="0" w:firstColumn="1" w:lastColumn="0" w:noHBand="0" w:noVBand="1"/>
      </w:tblPr>
      <w:tblGrid>
        <w:gridCol w:w="1075"/>
        <w:gridCol w:w="2435"/>
        <w:gridCol w:w="2963"/>
        <w:gridCol w:w="1450"/>
        <w:gridCol w:w="1921"/>
      </w:tblGrid>
      <w:tr w:rsidR="00BC2392" w:rsidRPr="00BC2392" w14:paraId="52E52236" w14:textId="77777777" w:rsidTr="009E67B6">
        <w:trPr>
          <w:trHeight w:val="464"/>
        </w:trPr>
        <w:tc>
          <w:tcPr>
            <w:tcW w:w="7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9D9D9"/>
          </w:tcPr>
          <w:p w14:paraId="17CB6193" w14:textId="37C249EF" w:rsidR="00BC2392" w:rsidRPr="00BC2392" w:rsidRDefault="00BC2392" w:rsidP="00BC2392">
            <w:pPr>
              <w:tabs>
                <w:tab w:val="center" w:pos="3619"/>
                <w:tab w:val="center" w:pos="6581"/>
              </w:tabs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1877A0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Login </w:t>
            </w:r>
            <w:r w:rsidRPr="001877A0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ab/>
            </w:r>
            <w:r w:rsidRPr="00BC2392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 </w:t>
            </w:r>
            <w:r w:rsidRPr="00BC2392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ab/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706AF926" w14:textId="77777777" w:rsidR="00BC2392" w:rsidRPr="00BC2392" w:rsidRDefault="00BC2392" w:rsidP="00BC2392">
            <w:pPr>
              <w:ind w:left="106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 w:rsidRPr="00BC2392">
              <w:rPr>
                <w:rFonts w:ascii="Calibri" w:eastAsia="Calibri" w:hAnsi="Calibri" w:cs="Calibri"/>
                <w:color w:val="000000"/>
              </w:rPr>
              <w:t xml:space="preserve"> </w:t>
            </w:r>
          </w:p>
        </w:tc>
      </w:tr>
      <w:tr w:rsidR="00BC2392" w:rsidRPr="00BC2392" w14:paraId="6C716DEA" w14:textId="77777777" w:rsidTr="009E67B6">
        <w:trPr>
          <w:trHeight w:val="471"/>
        </w:trPr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3B5E51C0" w14:textId="77777777" w:rsidR="00BC2392" w:rsidRPr="00BC2392" w:rsidRDefault="00BC2392" w:rsidP="001877A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C2392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Test ID:  </w:t>
            </w: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684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C730E50" w14:textId="1B23DF71" w:rsidR="00BC2392" w:rsidRPr="00BC2392" w:rsidRDefault="00BC2392" w:rsidP="00BC2392">
            <w:pPr>
              <w:tabs>
                <w:tab w:val="center" w:pos="2543"/>
                <w:tab w:val="center" w:pos="5505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C2392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UT1</w:t>
            </w: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54F8EB8D" w14:textId="77777777" w:rsidR="00BC2392" w:rsidRPr="00BC2392" w:rsidRDefault="00BC2392" w:rsidP="00BC2392">
            <w:pPr>
              <w:ind w:left="106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 w:rsidRPr="00BC2392">
              <w:rPr>
                <w:rFonts w:ascii="Calibri" w:eastAsia="Calibri" w:hAnsi="Calibri" w:cs="Calibri"/>
                <w:color w:val="000000"/>
              </w:rPr>
              <w:t xml:space="preserve"> </w:t>
            </w:r>
          </w:p>
        </w:tc>
      </w:tr>
      <w:tr w:rsidR="00BC2392" w:rsidRPr="00BC2392" w14:paraId="4DA7C43F" w14:textId="77777777" w:rsidTr="009E67B6">
        <w:trPr>
          <w:trHeight w:val="848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5692A736" w14:textId="77777777" w:rsidR="00BC2392" w:rsidRPr="00BC2392" w:rsidRDefault="00BC2392" w:rsidP="00BC2392">
            <w:pPr>
              <w:ind w:left="10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C2392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Test</w:t>
            </w: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5325B089" w14:textId="77777777" w:rsidR="00BC2392" w:rsidRPr="00BC2392" w:rsidRDefault="00BC2392" w:rsidP="00BC2392">
            <w:pPr>
              <w:ind w:left="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C2392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Expected Result</w:t>
            </w: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67F26384" w14:textId="77777777" w:rsidR="00BC2392" w:rsidRPr="00BC2392" w:rsidRDefault="00BC2392" w:rsidP="00BC2392">
            <w:pPr>
              <w:spacing w:after="115"/>
              <w:ind w:left="10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C2392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ctual</w:t>
            </w: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58E0A06F" w14:textId="77777777" w:rsidR="00BC2392" w:rsidRPr="00BC2392" w:rsidRDefault="00BC2392" w:rsidP="00BC2392">
            <w:pPr>
              <w:ind w:left="10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C2392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Result</w:t>
            </w: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3C77A83A" w14:textId="77777777" w:rsidR="00BC2392" w:rsidRPr="00BC2392" w:rsidRDefault="00BC2392" w:rsidP="00BC2392">
            <w:pPr>
              <w:spacing w:after="115"/>
              <w:ind w:left="10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C2392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Grade</w:t>
            </w: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557D941B" w14:textId="45FF053A" w:rsidR="00BC2392" w:rsidRPr="00BC2392" w:rsidRDefault="00BC2392" w:rsidP="00BC2392">
            <w:pPr>
              <w:ind w:left="12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C2392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(</w:t>
            </w:r>
            <w:r w:rsidR="004B2F74" w:rsidRPr="00594D6B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PASS</w:t>
            </w:r>
            <w:r w:rsidRPr="00BC2392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/F</w:t>
            </w:r>
            <w:r w:rsidR="004B2F74" w:rsidRPr="00594D6B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IL</w:t>
            </w:r>
            <w:r w:rsidRPr="00BC2392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)</w:t>
            </w: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BC2392" w:rsidRPr="00BC2392" w14:paraId="75C81DB9" w14:textId="77777777" w:rsidTr="009E67B6">
        <w:trPr>
          <w:trHeight w:val="642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372565" w14:textId="32AC5035" w:rsidR="00BC2392" w:rsidRPr="00BC2392" w:rsidRDefault="004442CA" w:rsidP="004442CA">
            <w:pPr>
              <w:tabs>
                <w:tab w:val="center" w:pos="1067"/>
                <w:tab w:val="center" w:pos="1748"/>
                <w:tab w:val="center" w:pos="2562"/>
                <w:tab w:val="right" w:pos="3508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94D6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Key in valid username and password</w:t>
            </w:r>
            <w:r w:rsidR="004B2F74" w:rsidRPr="00594D6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424137" w14:textId="178DD627" w:rsidR="00BC2392" w:rsidRPr="00BC2392" w:rsidRDefault="00BC2392" w:rsidP="004B2F74">
            <w:pPr>
              <w:ind w:left="-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Login successful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CCB379" w14:textId="77777777" w:rsidR="00BC2392" w:rsidRPr="00BC2392" w:rsidRDefault="00BC2392" w:rsidP="00BC2392">
            <w:pPr>
              <w:ind w:left="10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0DF04B" w14:textId="25E60945" w:rsidR="00BC2392" w:rsidRPr="00BC2392" w:rsidRDefault="004B2F74" w:rsidP="00BC2392">
            <w:pPr>
              <w:ind w:left="10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94D6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PASS</w:t>
            </w:r>
            <w:r w:rsidR="00BC2392"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BC2392" w:rsidRPr="00BC2392" w14:paraId="4D06486C" w14:textId="77777777" w:rsidTr="009E67B6">
        <w:trPr>
          <w:trHeight w:val="629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29300E" w14:textId="7BB1DCFA" w:rsidR="00BC2392" w:rsidRPr="00BC2392" w:rsidRDefault="00BA3ABA" w:rsidP="00BA3ABA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94D6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Key in</w:t>
            </w:r>
            <w:r w:rsidR="00BC2392"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594D6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v</w:t>
            </w:r>
            <w:r w:rsidR="00BC2392"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lid user </w:t>
            </w:r>
            <w:r w:rsidRPr="00594D6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name</w:t>
            </w:r>
            <w:r w:rsidR="00BC2392"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and invalid password</w:t>
            </w:r>
            <w:r w:rsidRPr="00594D6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.</w:t>
            </w:r>
            <w:r w:rsidR="00BC2392"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2547A6" w14:textId="4914AE3C" w:rsidR="00BC2392" w:rsidRPr="00BC2392" w:rsidRDefault="00BC2392" w:rsidP="00BC2392">
            <w:pPr>
              <w:ind w:left="108" w:hanging="11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BA3ABA" w:rsidRPr="00594D6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Display</w:t>
            </w: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error message, </w:t>
            </w:r>
            <w:r w:rsidR="00DC5199" w:rsidRPr="00594D6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“Invalid Password”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3A9ED9" w14:textId="77777777" w:rsidR="00BC2392" w:rsidRPr="00BC2392" w:rsidRDefault="00BC2392" w:rsidP="00BC2392">
            <w:pPr>
              <w:ind w:left="10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ECA1C1" w14:textId="5C609B24" w:rsidR="00BC2392" w:rsidRPr="00BC2392" w:rsidRDefault="004B2F74" w:rsidP="00BC2392">
            <w:pPr>
              <w:ind w:left="10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94D6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PASS</w:t>
            </w:r>
            <w:r w:rsidR="00BC2392"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BC2392" w:rsidRPr="00BC2392" w14:paraId="60543510" w14:textId="77777777" w:rsidTr="009E67B6">
        <w:trPr>
          <w:trHeight w:val="631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1532E0" w14:textId="4931718C" w:rsidR="00BC2392" w:rsidRPr="00BC2392" w:rsidRDefault="00DC5199" w:rsidP="00DC5199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94D6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Key in</w:t>
            </w:r>
            <w:r w:rsidR="00BC2392"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invalid user</w:t>
            </w:r>
            <w:r w:rsidRPr="00594D6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name</w:t>
            </w:r>
            <w:r w:rsidR="00BC2392"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and valid password</w:t>
            </w:r>
            <w:r w:rsidRPr="00594D6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.</w:t>
            </w:r>
            <w:r w:rsidR="00BC2392"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4D7479" w14:textId="597FBA51" w:rsidR="00BC2392" w:rsidRPr="00BC2392" w:rsidRDefault="00BC2392" w:rsidP="00BC2392">
            <w:pPr>
              <w:ind w:left="108" w:hanging="11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DC5199" w:rsidRPr="00594D6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Display</w:t>
            </w: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error message, </w:t>
            </w:r>
            <w:r w:rsidR="00DC5199" w:rsidRPr="00594D6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“Invalid</w:t>
            </w:r>
            <w:r w:rsidR="008B424B" w:rsidRPr="00594D6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Username”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7A092B" w14:textId="77777777" w:rsidR="00BC2392" w:rsidRPr="00BC2392" w:rsidRDefault="00BC2392" w:rsidP="00BC2392">
            <w:pPr>
              <w:ind w:left="10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BE8DD7" w14:textId="71BF323E" w:rsidR="00BC2392" w:rsidRPr="00BC2392" w:rsidRDefault="008F7F7F" w:rsidP="00BC2392">
            <w:pPr>
              <w:ind w:left="10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94D6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SS</w:t>
            </w:r>
          </w:p>
        </w:tc>
      </w:tr>
      <w:tr w:rsidR="00BC2392" w:rsidRPr="00BC2392" w14:paraId="4046BE70" w14:textId="77777777" w:rsidTr="009E67B6">
        <w:trPr>
          <w:trHeight w:val="638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849D5A" w14:textId="594F582E" w:rsidR="00BC2392" w:rsidRPr="00BC2392" w:rsidRDefault="00BC2392" w:rsidP="0034560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Blank </w:t>
            </w:r>
            <w:r w:rsidR="0034560B" w:rsidRPr="00594D6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information for</w:t>
            </w: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both user</w:t>
            </w:r>
            <w:r w:rsidR="0034560B" w:rsidRPr="00594D6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name</w:t>
            </w: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and password</w:t>
            </w:r>
            <w:r w:rsidR="0034560B" w:rsidRPr="00594D6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.</w:t>
            </w: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9546D0" w14:textId="741601EE" w:rsidR="00BC2392" w:rsidRPr="00BC2392" w:rsidRDefault="00BC2392" w:rsidP="00BC2392">
            <w:pPr>
              <w:ind w:left="108" w:hanging="11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9E67B6" w:rsidRPr="00594D6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Display</w:t>
            </w: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error message, could not login</w:t>
            </w:r>
            <w:r w:rsidR="009E67B6" w:rsidRPr="00594D6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.</w:t>
            </w: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CA471E" w14:textId="77777777" w:rsidR="00BC2392" w:rsidRPr="00BC2392" w:rsidRDefault="00BC2392" w:rsidP="00BC2392">
            <w:pPr>
              <w:ind w:left="10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173486" w14:textId="01027120" w:rsidR="00BC2392" w:rsidRPr="00BC2392" w:rsidRDefault="008F7F7F" w:rsidP="00BC2392">
            <w:pPr>
              <w:ind w:left="10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94D6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PASS</w:t>
            </w:r>
            <w:r w:rsidR="00BC2392" w:rsidRPr="00BC2392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</w:tbl>
    <w:p w14:paraId="4D98F33A" w14:textId="2CA5A54A" w:rsidR="00E00800" w:rsidRDefault="00E00800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9C2E0BF" w14:textId="7434E98F" w:rsidR="009722E3" w:rsidRDefault="009722E3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CF0FB8D" w14:textId="33EF1994" w:rsidR="009722E3" w:rsidRDefault="009722E3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6B515EF" w14:textId="1C17637E" w:rsidR="009722E3" w:rsidRDefault="009722E3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7B1CD29" w14:textId="5B2AC5C9" w:rsidR="009722E3" w:rsidRDefault="009722E3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2F29DDE" w14:textId="77777777" w:rsidR="00BA69BF" w:rsidRDefault="00BA69BF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5871D21" w14:textId="77777777" w:rsidR="00B044DF" w:rsidRDefault="00B044DF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1"/>
        <w:tblW w:w="9844" w:type="dxa"/>
        <w:tblInd w:w="0" w:type="dxa"/>
        <w:tblCellMar>
          <w:top w:w="52" w:type="dxa"/>
          <w:left w:w="106" w:type="dxa"/>
          <w:right w:w="1" w:type="dxa"/>
        </w:tblCellMar>
        <w:tblLook w:val="04A0" w:firstRow="1" w:lastRow="0" w:firstColumn="1" w:lastColumn="0" w:noHBand="0" w:noVBand="1"/>
      </w:tblPr>
      <w:tblGrid>
        <w:gridCol w:w="1075"/>
        <w:gridCol w:w="2435"/>
        <w:gridCol w:w="2963"/>
        <w:gridCol w:w="1450"/>
        <w:gridCol w:w="1921"/>
      </w:tblGrid>
      <w:tr w:rsidR="009722E3" w:rsidRPr="009722E3" w14:paraId="3B48FED3" w14:textId="77777777" w:rsidTr="000A5A93">
        <w:trPr>
          <w:trHeight w:val="464"/>
        </w:trPr>
        <w:tc>
          <w:tcPr>
            <w:tcW w:w="7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9D9D9"/>
          </w:tcPr>
          <w:p w14:paraId="3A26D6C4" w14:textId="3FB7A0BD" w:rsidR="009722E3" w:rsidRPr="009722E3" w:rsidRDefault="009722E3" w:rsidP="009722E3">
            <w:pPr>
              <w:tabs>
                <w:tab w:val="center" w:pos="3513"/>
                <w:tab w:val="center" w:pos="6475"/>
              </w:tabs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722E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lastRenderedPageBreak/>
              <w:t>Add</w:t>
            </w:r>
            <w:r w:rsidR="004A3435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 Schedule</w:t>
            </w:r>
            <w:r w:rsidR="00B044DF" w:rsidRPr="00B044D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 </w:t>
            </w:r>
            <w:r w:rsidR="00B044DF" w:rsidRPr="00B044D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</w:r>
            <w:r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7F09EFFF" w14:textId="77777777" w:rsidR="009722E3" w:rsidRPr="009722E3" w:rsidRDefault="009722E3" w:rsidP="009722E3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9722E3" w:rsidRPr="009722E3" w14:paraId="69F4ECB9" w14:textId="77777777" w:rsidTr="000A5A93">
        <w:trPr>
          <w:trHeight w:val="471"/>
        </w:trPr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7A64C1C9" w14:textId="77777777" w:rsidR="009722E3" w:rsidRPr="009722E3" w:rsidRDefault="009722E3" w:rsidP="009722E3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722E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Test ID:  </w:t>
            </w:r>
            <w:r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684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66B33C2" w14:textId="07C9FFAA" w:rsidR="009722E3" w:rsidRPr="009722E3" w:rsidRDefault="009722E3" w:rsidP="009722E3">
            <w:pPr>
              <w:tabs>
                <w:tab w:val="center" w:pos="2438"/>
                <w:tab w:val="center" w:pos="5400"/>
              </w:tabs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722E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UT2</w:t>
            </w:r>
            <w:r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  <w:r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59AD5724" w14:textId="77777777" w:rsidR="009722E3" w:rsidRPr="009722E3" w:rsidRDefault="009722E3" w:rsidP="009722E3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9722E3" w:rsidRPr="009722E3" w14:paraId="4B241E62" w14:textId="77777777" w:rsidTr="000A5A93">
        <w:trPr>
          <w:trHeight w:val="848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742A5D94" w14:textId="77777777" w:rsidR="009722E3" w:rsidRPr="009722E3" w:rsidRDefault="009722E3" w:rsidP="009722E3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722E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Test</w:t>
            </w:r>
            <w:r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1854F7F2" w14:textId="77777777" w:rsidR="009722E3" w:rsidRPr="009722E3" w:rsidRDefault="009722E3" w:rsidP="009722E3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722E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Expected Result</w:t>
            </w:r>
            <w:r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0EB8B816" w14:textId="77777777" w:rsidR="009722E3" w:rsidRPr="009722E3" w:rsidRDefault="009722E3" w:rsidP="009722E3">
            <w:pPr>
              <w:spacing w:after="115"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722E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ctual</w:t>
            </w:r>
            <w:r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5F7AEE2B" w14:textId="77777777" w:rsidR="009722E3" w:rsidRPr="009722E3" w:rsidRDefault="009722E3" w:rsidP="009722E3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722E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Result</w:t>
            </w:r>
            <w:r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0A0FE115" w14:textId="77777777" w:rsidR="009722E3" w:rsidRPr="009722E3" w:rsidRDefault="009722E3" w:rsidP="009722E3">
            <w:pPr>
              <w:spacing w:after="115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722E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Grade</w:t>
            </w:r>
            <w:r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1E3AA6F7" w14:textId="6D318F2A" w:rsidR="009722E3" w:rsidRPr="009722E3" w:rsidRDefault="009722E3" w:rsidP="009722E3">
            <w:pPr>
              <w:spacing w:line="259" w:lineRule="auto"/>
              <w:ind w:left="1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722E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(</w:t>
            </w:r>
            <w:r w:rsidR="00FC47C1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PASS</w:t>
            </w:r>
            <w:r w:rsidRPr="009722E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/F</w:t>
            </w:r>
            <w:r w:rsidR="00FC47C1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IL</w:t>
            </w:r>
            <w:r w:rsidRPr="009722E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)</w:t>
            </w:r>
            <w:r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9722E3" w:rsidRPr="009722E3" w14:paraId="66C583A2" w14:textId="77777777" w:rsidTr="000A5A93">
        <w:trPr>
          <w:trHeight w:val="642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AE6879" w14:textId="1F71487F" w:rsidR="009722E3" w:rsidRPr="009722E3" w:rsidRDefault="0032276A" w:rsidP="009722E3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Key in</w:t>
            </w:r>
            <w:r w:rsidR="009722E3"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all valid information</w:t>
            </w:r>
            <w:r w:rsidR="0053273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such as</w:t>
            </w:r>
            <w:r w:rsidR="00EC714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package type and number of days.</w:t>
            </w:r>
            <w:r w:rsidR="0053273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9722E3"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EABFC1" w14:textId="04379024" w:rsidR="009722E3" w:rsidRPr="009722E3" w:rsidRDefault="00EC7147" w:rsidP="009722E3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Add Schedule</w:t>
            </w:r>
            <w:r w:rsidR="009722E3"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successful</w:t>
            </w:r>
            <w:r w:rsidR="0032276A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ly.</w:t>
            </w:r>
            <w:r w:rsidR="009722E3"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CB01C5" w14:textId="77777777" w:rsidR="009722E3" w:rsidRPr="009722E3" w:rsidRDefault="009722E3" w:rsidP="009722E3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0F8DF3" w14:textId="18A67829" w:rsidR="009722E3" w:rsidRPr="009722E3" w:rsidRDefault="00FC47C1" w:rsidP="009722E3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SS</w:t>
            </w:r>
          </w:p>
        </w:tc>
      </w:tr>
      <w:tr w:rsidR="009722E3" w:rsidRPr="009722E3" w14:paraId="4D378EA3" w14:textId="77777777" w:rsidTr="000A5A93">
        <w:trPr>
          <w:trHeight w:val="629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57CE52" w14:textId="425D121D" w:rsidR="009722E3" w:rsidRPr="009722E3" w:rsidRDefault="0032276A" w:rsidP="009722E3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Key in</w:t>
            </w:r>
            <w:r w:rsidR="009722E3"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invalid information for any 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of the </w:t>
            </w:r>
            <w:r w:rsidR="009722E3"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fields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92EBEB" w14:textId="16F57917" w:rsidR="009722E3" w:rsidRPr="009722E3" w:rsidRDefault="0032276A" w:rsidP="009722E3">
            <w:pPr>
              <w:spacing w:line="259" w:lineRule="auto"/>
              <w:ind w:left="2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Display</w:t>
            </w:r>
            <w:r w:rsidR="009722E3"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error message, could not create</w:t>
            </w:r>
            <w:r w:rsidR="00FC47C1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schedule.</w:t>
            </w:r>
            <w:r w:rsidR="009722E3"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715ED4" w14:textId="77777777" w:rsidR="009722E3" w:rsidRPr="009722E3" w:rsidRDefault="009722E3" w:rsidP="009722E3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4FB74B" w14:textId="1F2B6C27" w:rsidR="009722E3" w:rsidRPr="009722E3" w:rsidRDefault="00FC47C1" w:rsidP="009722E3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PASS</w:t>
            </w:r>
            <w:r w:rsidR="009722E3"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9722E3" w:rsidRPr="009722E3" w14:paraId="07AA55AE" w14:textId="77777777" w:rsidTr="000A5A93">
        <w:trPr>
          <w:trHeight w:val="631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67ED9C" w14:textId="4BBB653B" w:rsidR="009722E3" w:rsidRPr="009722E3" w:rsidRDefault="009722E3" w:rsidP="009722E3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Blank information</w:t>
            </w:r>
            <w:r w:rsidR="00FC47C1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for all the fields.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13772E" w14:textId="3B1891E1" w:rsidR="009722E3" w:rsidRPr="009722E3" w:rsidRDefault="009D0709" w:rsidP="009722E3">
            <w:pPr>
              <w:spacing w:line="259" w:lineRule="auto"/>
              <w:ind w:left="2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Display</w:t>
            </w:r>
            <w:r w:rsidR="009722E3"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error message, could not create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schedule.</w:t>
            </w:r>
            <w:r w:rsidR="009722E3"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CFDCB5" w14:textId="77777777" w:rsidR="009722E3" w:rsidRPr="009722E3" w:rsidRDefault="009722E3" w:rsidP="009722E3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52B9B0" w14:textId="602348E6" w:rsidR="009722E3" w:rsidRPr="009722E3" w:rsidRDefault="00FC47C1" w:rsidP="009722E3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PASS</w:t>
            </w:r>
            <w:r w:rsidR="009722E3" w:rsidRPr="009722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</w:tbl>
    <w:p w14:paraId="5E4060E3" w14:textId="6F9717BC" w:rsidR="006659FC" w:rsidRDefault="006659FC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2"/>
        <w:tblW w:w="9844" w:type="dxa"/>
        <w:tblInd w:w="0" w:type="dxa"/>
        <w:tblCellMar>
          <w:top w:w="52" w:type="dxa"/>
          <w:left w:w="106" w:type="dxa"/>
          <w:right w:w="54" w:type="dxa"/>
        </w:tblCellMar>
        <w:tblLook w:val="04A0" w:firstRow="1" w:lastRow="0" w:firstColumn="1" w:lastColumn="0" w:noHBand="0" w:noVBand="1"/>
      </w:tblPr>
      <w:tblGrid>
        <w:gridCol w:w="1076"/>
        <w:gridCol w:w="2435"/>
        <w:gridCol w:w="2963"/>
        <w:gridCol w:w="1449"/>
        <w:gridCol w:w="1921"/>
      </w:tblGrid>
      <w:tr w:rsidR="000A5A93" w:rsidRPr="000A5A93" w14:paraId="43774C09" w14:textId="77777777" w:rsidTr="00ED25EE">
        <w:trPr>
          <w:trHeight w:val="467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9D9D9"/>
          </w:tcPr>
          <w:p w14:paraId="66A3D614" w14:textId="026C111F" w:rsidR="000A5A93" w:rsidRPr="000A5A93" w:rsidRDefault="00A37D0A" w:rsidP="000A5A93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Edit</w:t>
            </w:r>
            <w:r w:rsidR="005B4E86" w:rsidRPr="005B4E86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 Shipment 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Information</w:t>
            </w:r>
            <w:r w:rsidR="000A5A93" w:rsidRPr="000A5A9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D9D9D9"/>
          </w:tcPr>
          <w:p w14:paraId="3658A4BE" w14:textId="77777777" w:rsidR="000A5A93" w:rsidRPr="000A5A93" w:rsidRDefault="000A5A93" w:rsidP="000A5A93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5A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D9D9D9"/>
          </w:tcPr>
          <w:p w14:paraId="01B4E0F2" w14:textId="77777777" w:rsidR="000A5A93" w:rsidRPr="000A5A93" w:rsidRDefault="000A5A93" w:rsidP="000A5A93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5A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1326682D" w14:textId="77777777" w:rsidR="000A5A93" w:rsidRPr="000A5A93" w:rsidRDefault="000A5A93" w:rsidP="000A5A93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5A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0A5A93" w:rsidRPr="000A5A93" w14:paraId="7766BFA9" w14:textId="77777777" w:rsidTr="00ED25EE">
        <w:trPr>
          <w:trHeight w:val="468"/>
        </w:trPr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52ACBCE6" w14:textId="77777777" w:rsidR="000A5A93" w:rsidRPr="000A5A93" w:rsidRDefault="000A5A93" w:rsidP="000A5A93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5A9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Test ID:  </w:t>
            </w:r>
            <w:r w:rsidRPr="000A5A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7D7B645" w14:textId="5F5D32AD" w:rsidR="000A5A93" w:rsidRPr="000A5A93" w:rsidRDefault="000A5A93" w:rsidP="000A5A93">
            <w:pPr>
              <w:spacing w:line="259" w:lineRule="auto"/>
              <w:ind w:left="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5A9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UT3</w:t>
            </w:r>
            <w:r w:rsidRPr="000A5A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978526E" w14:textId="77777777" w:rsidR="000A5A93" w:rsidRPr="000A5A93" w:rsidRDefault="000A5A93" w:rsidP="000A5A93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5A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FF05E0" w14:textId="77777777" w:rsidR="000A5A93" w:rsidRPr="000A5A93" w:rsidRDefault="000A5A93" w:rsidP="000A5A93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5A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6D9139E4" w14:textId="77777777" w:rsidR="000A5A93" w:rsidRPr="000A5A93" w:rsidRDefault="000A5A93" w:rsidP="000A5A93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5A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0A5A93" w:rsidRPr="000A5A93" w14:paraId="37D0A43C" w14:textId="77777777" w:rsidTr="00ED25EE">
        <w:trPr>
          <w:trHeight w:val="851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3BD39C86" w14:textId="77777777" w:rsidR="000A5A93" w:rsidRPr="000A5A93" w:rsidRDefault="000A5A93" w:rsidP="000A5A93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5A9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Test</w:t>
            </w:r>
            <w:r w:rsidRPr="000A5A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40288A56" w14:textId="77777777" w:rsidR="000A5A93" w:rsidRPr="000A5A93" w:rsidRDefault="000A5A93" w:rsidP="000A5A93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5A9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Expected Result</w:t>
            </w:r>
            <w:r w:rsidRPr="000A5A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6E4FCDEC" w14:textId="77777777" w:rsidR="000A5A93" w:rsidRPr="000A5A93" w:rsidRDefault="000A5A93" w:rsidP="000A5A93">
            <w:pPr>
              <w:spacing w:after="115"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5A9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ctual</w:t>
            </w:r>
            <w:r w:rsidRPr="000A5A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069BB7EC" w14:textId="77777777" w:rsidR="000A5A93" w:rsidRPr="000A5A93" w:rsidRDefault="000A5A93" w:rsidP="000A5A93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5A9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Result</w:t>
            </w:r>
            <w:r w:rsidRPr="000A5A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1EEB7C7A" w14:textId="77777777" w:rsidR="000A5A93" w:rsidRPr="000A5A93" w:rsidRDefault="000A5A93" w:rsidP="000A5A93">
            <w:pPr>
              <w:spacing w:after="115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5A9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Grade</w:t>
            </w:r>
            <w:r w:rsidRPr="000A5A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4B132072" w14:textId="6EB5F053" w:rsidR="000A5A93" w:rsidRPr="000A5A93" w:rsidRDefault="000A5A93" w:rsidP="000A5A93">
            <w:pPr>
              <w:spacing w:line="259" w:lineRule="auto"/>
              <w:ind w:left="1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5A9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(</w:t>
            </w:r>
            <w:r w:rsidR="00AC07E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PASS</w:t>
            </w:r>
            <w:r w:rsidRPr="000A5A9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/F</w:t>
            </w:r>
            <w:r w:rsidR="00AC07E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IL</w:t>
            </w:r>
            <w:r w:rsidRPr="000A5A9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)</w:t>
            </w:r>
            <w:r w:rsidRPr="000A5A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0A5A93" w:rsidRPr="000A5A93" w14:paraId="41AB7DFC" w14:textId="77777777" w:rsidTr="00ED25EE">
        <w:trPr>
          <w:trHeight w:val="640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395E13" w14:textId="13CDEFA9" w:rsidR="000A5A93" w:rsidRPr="000A5A93" w:rsidRDefault="00AC07EA" w:rsidP="000A5A93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Edit</w:t>
            </w:r>
            <w:r w:rsidR="0083326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new i</w:t>
            </w:r>
            <w:r w:rsidR="000A5A93" w:rsidRPr="000A5A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nput information</w:t>
            </w:r>
            <w:r w:rsidR="0083326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.</w:t>
            </w:r>
            <w:r w:rsidR="000A5A93" w:rsidRPr="000A5A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DAD54B" w14:textId="130F1070" w:rsidR="000A5A93" w:rsidRPr="000A5A93" w:rsidRDefault="000A5A93" w:rsidP="000A5A93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5A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New input</w:t>
            </w:r>
            <w:r w:rsidR="0083326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information</w:t>
            </w:r>
            <w:r w:rsidRPr="000A5A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5B4E86" w:rsidRPr="000A5A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overwrites</w:t>
            </w:r>
            <w:r w:rsidRPr="000A5A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old input</w:t>
            </w:r>
            <w:r w:rsidR="0083326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.</w:t>
            </w:r>
            <w:r w:rsidRPr="000A5A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3588A6" w14:textId="77777777" w:rsidR="000A5A93" w:rsidRPr="000A5A93" w:rsidRDefault="000A5A93" w:rsidP="000A5A93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5A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C7F914" w14:textId="3EA59DA5" w:rsidR="000A5A93" w:rsidRPr="000A5A93" w:rsidRDefault="00C5557D" w:rsidP="000A5A93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PASS</w:t>
            </w:r>
          </w:p>
        </w:tc>
      </w:tr>
    </w:tbl>
    <w:p w14:paraId="12768208" w14:textId="26CF7924" w:rsidR="000A5A93" w:rsidRDefault="000A5A93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3"/>
        <w:tblW w:w="9844" w:type="dxa"/>
        <w:tblInd w:w="0" w:type="dxa"/>
        <w:tblCellMar>
          <w:top w:w="51" w:type="dxa"/>
          <w:right w:w="2" w:type="dxa"/>
        </w:tblCellMar>
        <w:tblLook w:val="04A0" w:firstRow="1" w:lastRow="0" w:firstColumn="1" w:lastColumn="0" w:noHBand="0" w:noVBand="1"/>
      </w:tblPr>
      <w:tblGrid>
        <w:gridCol w:w="1076"/>
        <w:gridCol w:w="2435"/>
        <w:gridCol w:w="1898"/>
        <w:gridCol w:w="1065"/>
        <w:gridCol w:w="1449"/>
        <w:gridCol w:w="1921"/>
      </w:tblGrid>
      <w:tr w:rsidR="00A37D0A" w:rsidRPr="00ED25EE" w14:paraId="3F432A64" w14:textId="77777777" w:rsidTr="00ED25EE">
        <w:trPr>
          <w:trHeight w:val="464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9D9D9"/>
          </w:tcPr>
          <w:p w14:paraId="77D56172" w14:textId="7DC8C777" w:rsidR="00ED25EE" w:rsidRPr="00ED25EE" w:rsidRDefault="00ED25EE" w:rsidP="00ED25EE">
            <w:pPr>
              <w:spacing w:line="259" w:lineRule="auto"/>
              <w:ind w:left="107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D25EE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Delete</w:t>
            </w:r>
            <w:r w:rsidR="00A37D0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 Shipment Information</w:t>
            </w:r>
            <w:r w:rsidRPr="00ED25EE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89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D9D9D9"/>
          </w:tcPr>
          <w:p w14:paraId="500837F1" w14:textId="77777777" w:rsidR="00ED25EE" w:rsidRPr="00ED25EE" w:rsidRDefault="00ED25EE" w:rsidP="00ED25EE">
            <w:pPr>
              <w:spacing w:line="259" w:lineRule="auto"/>
              <w:ind w:left="108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D25EE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514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D9D9D9"/>
          </w:tcPr>
          <w:p w14:paraId="6656F72F" w14:textId="77777777" w:rsidR="00ED25EE" w:rsidRPr="00ED25EE" w:rsidRDefault="00ED25EE" w:rsidP="00ED25EE">
            <w:pPr>
              <w:spacing w:line="259" w:lineRule="auto"/>
              <w:ind w:right="118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D25EE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3155AFB9" w14:textId="77777777" w:rsidR="00ED25EE" w:rsidRPr="00ED25EE" w:rsidRDefault="00ED25EE" w:rsidP="00ED25EE">
            <w:pPr>
              <w:spacing w:line="259" w:lineRule="auto"/>
              <w:ind w:left="106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D25EE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A37D0A" w:rsidRPr="00ED25EE" w14:paraId="1F3B0861" w14:textId="77777777" w:rsidTr="00ED25EE">
        <w:trPr>
          <w:trHeight w:val="469"/>
        </w:trPr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3" w:space="0" w:color="D9D9D9"/>
              <w:right w:val="single" w:sz="4" w:space="0" w:color="000000"/>
            </w:tcBorders>
            <w:shd w:val="clear" w:color="auto" w:fill="D9D9D9"/>
          </w:tcPr>
          <w:p w14:paraId="0EBE2489" w14:textId="77777777" w:rsidR="00ED25EE" w:rsidRPr="00ED25EE" w:rsidRDefault="00ED25EE" w:rsidP="00ED25EE">
            <w:pPr>
              <w:spacing w:line="259" w:lineRule="auto"/>
              <w:ind w:left="107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D25EE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Test ID:  </w:t>
            </w:r>
            <w:r w:rsidRPr="00ED25EE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435" w:type="dxa"/>
            <w:tcBorders>
              <w:top w:val="single" w:sz="4" w:space="0" w:color="000000"/>
              <w:left w:val="single" w:sz="4" w:space="0" w:color="000000"/>
              <w:bottom w:val="single" w:sz="3" w:space="0" w:color="D9D9D9"/>
              <w:right w:val="nil"/>
            </w:tcBorders>
          </w:tcPr>
          <w:p w14:paraId="2F8C45F5" w14:textId="7D72EB9B" w:rsidR="00ED25EE" w:rsidRPr="00ED25EE" w:rsidRDefault="00ED25EE" w:rsidP="00ED25EE">
            <w:pPr>
              <w:spacing w:line="259" w:lineRule="auto"/>
              <w:ind w:left="112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D25EE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UT4</w:t>
            </w:r>
            <w:r w:rsidRPr="00ED25EE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898" w:type="dxa"/>
            <w:tcBorders>
              <w:top w:val="single" w:sz="4" w:space="0" w:color="000000"/>
              <w:left w:val="nil"/>
              <w:bottom w:val="single" w:sz="3" w:space="0" w:color="D9D9D9"/>
              <w:right w:val="nil"/>
            </w:tcBorders>
          </w:tcPr>
          <w:p w14:paraId="33648599" w14:textId="77777777" w:rsidR="00ED25EE" w:rsidRPr="00ED25EE" w:rsidRDefault="00ED25EE" w:rsidP="00ED25EE">
            <w:pPr>
              <w:spacing w:line="259" w:lineRule="auto"/>
              <w:ind w:left="108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D25EE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514" w:type="dxa"/>
            <w:gridSpan w:val="2"/>
            <w:tcBorders>
              <w:top w:val="single" w:sz="4" w:space="0" w:color="000000"/>
              <w:left w:val="nil"/>
              <w:bottom w:val="single" w:sz="3" w:space="0" w:color="D9D9D9"/>
              <w:right w:val="nil"/>
            </w:tcBorders>
          </w:tcPr>
          <w:p w14:paraId="3265FDE6" w14:textId="77777777" w:rsidR="00ED25EE" w:rsidRPr="00ED25EE" w:rsidRDefault="00ED25EE" w:rsidP="00ED25EE">
            <w:pPr>
              <w:spacing w:line="259" w:lineRule="auto"/>
              <w:ind w:right="118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D25EE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3" w:space="0" w:color="D9D9D9"/>
              <w:right w:val="single" w:sz="4" w:space="0" w:color="000000"/>
            </w:tcBorders>
          </w:tcPr>
          <w:p w14:paraId="0DCA26B1" w14:textId="77777777" w:rsidR="00ED25EE" w:rsidRPr="00ED25EE" w:rsidRDefault="00ED25EE" w:rsidP="00ED25EE">
            <w:pPr>
              <w:spacing w:line="259" w:lineRule="auto"/>
              <w:ind w:left="106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D25EE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A37D0A" w:rsidRPr="00ED25EE" w14:paraId="70D0BEF5" w14:textId="77777777" w:rsidTr="00ED25EE">
        <w:trPr>
          <w:trHeight w:val="850"/>
        </w:trPr>
        <w:tc>
          <w:tcPr>
            <w:tcW w:w="3510" w:type="dxa"/>
            <w:gridSpan w:val="2"/>
            <w:tcBorders>
              <w:top w:val="single" w:sz="3" w:space="0" w:color="D9D9D9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36BD2DEE" w14:textId="77777777" w:rsidR="00ED25EE" w:rsidRPr="00ED25EE" w:rsidRDefault="00ED25EE" w:rsidP="00ED25EE">
            <w:pPr>
              <w:spacing w:line="259" w:lineRule="auto"/>
              <w:ind w:left="107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D25EE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Test</w:t>
            </w:r>
            <w:r w:rsidRPr="00ED25EE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898" w:type="dxa"/>
            <w:tcBorders>
              <w:top w:val="single" w:sz="3" w:space="0" w:color="D9D9D9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9D9D9"/>
            <w:vAlign w:val="center"/>
          </w:tcPr>
          <w:p w14:paraId="1297E240" w14:textId="77777777" w:rsidR="00ED25EE" w:rsidRPr="00ED25EE" w:rsidRDefault="00ED25EE" w:rsidP="00ED25EE">
            <w:pPr>
              <w:spacing w:line="259" w:lineRule="auto"/>
              <w:ind w:left="108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D25EE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Expected Result</w:t>
            </w:r>
            <w:r w:rsidRPr="00ED25EE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065" w:type="dxa"/>
            <w:tcBorders>
              <w:top w:val="single" w:sz="3" w:space="0" w:color="D9D9D9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67CF5C1B" w14:textId="77777777" w:rsidR="00ED25EE" w:rsidRPr="00ED25EE" w:rsidRDefault="00ED25EE" w:rsidP="00ED25EE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3" w:space="0" w:color="D9D9D9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190D741E" w14:textId="77777777" w:rsidR="00ED25EE" w:rsidRPr="00ED25EE" w:rsidRDefault="00ED25EE" w:rsidP="00ED25EE">
            <w:pPr>
              <w:spacing w:after="117" w:line="259" w:lineRule="auto"/>
              <w:ind w:left="107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D25EE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ctual</w:t>
            </w:r>
            <w:r w:rsidRPr="00ED25EE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342C637D" w14:textId="77777777" w:rsidR="00ED25EE" w:rsidRPr="00ED25EE" w:rsidRDefault="00ED25EE" w:rsidP="00ED25EE">
            <w:pPr>
              <w:spacing w:line="259" w:lineRule="auto"/>
              <w:ind w:left="107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D25EE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Result</w:t>
            </w:r>
            <w:r w:rsidRPr="00ED25EE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3" w:space="0" w:color="D9D9D9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25F17BEB" w14:textId="77777777" w:rsidR="00ED25EE" w:rsidRPr="00ED25EE" w:rsidRDefault="00ED25EE" w:rsidP="00ED25EE">
            <w:pPr>
              <w:spacing w:after="117" w:line="259" w:lineRule="auto"/>
              <w:ind w:left="106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D25EE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Grade</w:t>
            </w:r>
            <w:r w:rsidRPr="00ED25EE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3C2BA11E" w14:textId="5D668085" w:rsidR="00ED25EE" w:rsidRPr="00ED25EE" w:rsidRDefault="00ED25EE" w:rsidP="00ED25EE">
            <w:pPr>
              <w:spacing w:line="259" w:lineRule="auto"/>
              <w:ind w:left="12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D25EE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(</w:t>
            </w:r>
            <w:r w:rsidR="00A37D0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PASS</w:t>
            </w:r>
            <w:r w:rsidRPr="00ED25EE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/F</w:t>
            </w:r>
            <w:r w:rsidR="00A37D0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IL</w:t>
            </w:r>
            <w:r w:rsidRPr="00ED25EE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)</w:t>
            </w:r>
            <w:r w:rsidRPr="00ED25EE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1639D9" w:rsidRPr="00ED25EE" w14:paraId="69AFF77C" w14:textId="77777777" w:rsidTr="00ED25EE">
        <w:trPr>
          <w:trHeight w:val="642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3AACA6" w14:textId="059887B2" w:rsidR="00ED25EE" w:rsidRPr="00ED25EE" w:rsidRDefault="00ED25EE" w:rsidP="00ED25EE">
            <w:pPr>
              <w:spacing w:line="259" w:lineRule="auto"/>
              <w:ind w:left="107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D25EE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Delete</w:t>
            </w:r>
            <w:r w:rsidR="001639D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information.</w:t>
            </w:r>
          </w:p>
        </w:tc>
        <w:tc>
          <w:tcPr>
            <w:tcW w:w="18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CFE28A8" w14:textId="7FF49B22" w:rsidR="00ED25EE" w:rsidRPr="00ED25EE" w:rsidRDefault="001639D9" w:rsidP="00ED25EE">
            <w:pPr>
              <w:spacing w:line="259" w:lineRule="auto"/>
              <w:ind w:left="108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formation deleted successfully.</w:t>
            </w:r>
          </w:p>
        </w:tc>
        <w:tc>
          <w:tcPr>
            <w:tcW w:w="106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4D6A9264" w14:textId="7E786E44" w:rsidR="00ED25EE" w:rsidRPr="00ED25EE" w:rsidRDefault="00ED25EE" w:rsidP="00ED25EE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7EEC9C" w14:textId="77777777" w:rsidR="00ED25EE" w:rsidRPr="00ED25EE" w:rsidRDefault="00ED25EE" w:rsidP="00ED25EE">
            <w:pPr>
              <w:spacing w:line="259" w:lineRule="auto"/>
              <w:ind w:left="107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D25EE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47CDD2" w14:textId="0C1392B4" w:rsidR="00ED25EE" w:rsidRPr="00ED25EE" w:rsidRDefault="00FC0D3D" w:rsidP="00ED25EE">
            <w:pPr>
              <w:spacing w:line="259" w:lineRule="auto"/>
              <w:ind w:left="106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SS</w:t>
            </w:r>
          </w:p>
        </w:tc>
      </w:tr>
    </w:tbl>
    <w:p w14:paraId="006720AA" w14:textId="77777777" w:rsidR="00ED25EE" w:rsidRDefault="00ED25EE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A7845BD" w14:textId="13182B25" w:rsidR="006659FC" w:rsidRDefault="006659FC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13BE8DC" w14:textId="1260FF2A" w:rsidR="006659FC" w:rsidRDefault="006659FC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4"/>
        <w:tblW w:w="9844" w:type="dxa"/>
        <w:tblInd w:w="0" w:type="dxa"/>
        <w:tblCellMar>
          <w:top w:w="52" w:type="dxa"/>
          <w:left w:w="106" w:type="dxa"/>
          <w:right w:w="1" w:type="dxa"/>
        </w:tblCellMar>
        <w:tblLook w:val="04A0" w:firstRow="1" w:lastRow="0" w:firstColumn="1" w:lastColumn="0" w:noHBand="0" w:noVBand="1"/>
      </w:tblPr>
      <w:tblGrid>
        <w:gridCol w:w="1075"/>
        <w:gridCol w:w="2435"/>
        <w:gridCol w:w="2963"/>
        <w:gridCol w:w="1450"/>
        <w:gridCol w:w="1921"/>
      </w:tblGrid>
      <w:tr w:rsidR="001F1190" w:rsidRPr="001F1190" w14:paraId="465582BD" w14:textId="77777777" w:rsidTr="00144819">
        <w:trPr>
          <w:trHeight w:val="464"/>
        </w:trPr>
        <w:tc>
          <w:tcPr>
            <w:tcW w:w="7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9D9D9"/>
          </w:tcPr>
          <w:p w14:paraId="28AA48A0" w14:textId="77777777" w:rsidR="001F1190" w:rsidRPr="001F1190" w:rsidRDefault="001F1190" w:rsidP="001F1190">
            <w:pPr>
              <w:tabs>
                <w:tab w:val="center" w:pos="3513"/>
                <w:tab w:val="center" w:pos="6475"/>
              </w:tabs>
              <w:spacing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F1190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lastRenderedPageBreak/>
              <w:t>Add Container</w:t>
            </w:r>
            <w:r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  <w:r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27B0D7DA" w14:textId="77777777" w:rsidR="001F1190" w:rsidRPr="001F1190" w:rsidRDefault="001F1190" w:rsidP="001F1190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1F1190" w:rsidRPr="001F1190" w14:paraId="3D96A3D8" w14:textId="77777777" w:rsidTr="00144819">
        <w:trPr>
          <w:trHeight w:val="471"/>
        </w:trPr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59855D82" w14:textId="77777777" w:rsidR="001F1190" w:rsidRPr="001F1190" w:rsidRDefault="001F1190" w:rsidP="001F1190">
            <w:pPr>
              <w:spacing w:line="259" w:lineRule="auto"/>
              <w:ind w:left="1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F1190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Test ID:  </w:t>
            </w:r>
            <w:r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684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C611DB0" w14:textId="470E6EF0" w:rsidR="001F1190" w:rsidRPr="001F1190" w:rsidRDefault="001F1190" w:rsidP="001F1190">
            <w:pPr>
              <w:tabs>
                <w:tab w:val="center" w:pos="2438"/>
                <w:tab w:val="center" w:pos="5400"/>
              </w:tabs>
              <w:spacing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F1190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UT5</w:t>
            </w:r>
            <w:r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  <w:r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64BCE47E" w14:textId="77777777" w:rsidR="001F1190" w:rsidRPr="001F1190" w:rsidRDefault="001F1190" w:rsidP="001F1190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1F1190" w:rsidRPr="001F1190" w14:paraId="7BA3C985" w14:textId="77777777" w:rsidTr="00144819">
        <w:trPr>
          <w:trHeight w:val="851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571868CA" w14:textId="77777777" w:rsidR="001F1190" w:rsidRPr="001F1190" w:rsidRDefault="001F1190" w:rsidP="001F1190">
            <w:pPr>
              <w:spacing w:line="259" w:lineRule="auto"/>
              <w:ind w:left="1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F1190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Test</w:t>
            </w:r>
            <w:r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5E78E69F" w14:textId="77777777" w:rsidR="001F1190" w:rsidRPr="001F1190" w:rsidRDefault="001F1190" w:rsidP="001F1190">
            <w:pPr>
              <w:spacing w:line="259" w:lineRule="auto"/>
              <w:ind w:left="2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F1190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Expected Result</w:t>
            </w:r>
            <w:r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5F344869" w14:textId="77777777" w:rsidR="001F1190" w:rsidRPr="001F1190" w:rsidRDefault="001F1190" w:rsidP="001F1190">
            <w:pPr>
              <w:spacing w:after="115" w:line="259" w:lineRule="auto"/>
              <w:ind w:left="1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F1190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ctual</w:t>
            </w:r>
            <w:r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73CADE80" w14:textId="77777777" w:rsidR="001F1190" w:rsidRPr="001F1190" w:rsidRDefault="001F1190" w:rsidP="001F1190">
            <w:pPr>
              <w:spacing w:line="259" w:lineRule="auto"/>
              <w:ind w:left="1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F1190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Result</w:t>
            </w:r>
            <w:r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48C6C617" w14:textId="77777777" w:rsidR="001F1190" w:rsidRPr="001F1190" w:rsidRDefault="001F1190" w:rsidP="001F1190">
            <w:pPr>
              <w:spacing w:after="115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F1190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Grade</w:t>
            </w:r>
            <w:r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0CAA4849" w14:textId="611A9CCF" w:rsidR="001F1190" w:rsidRPr="001F1190" w:rsidRDefault="001F1190" w:rsidP="001F1190">
            <w:pPr>
              <w:spacing w:line="259" w:lineRule="auto"/>
              <w:ind w:left="14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F1190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(</w:t>
            </w:r>
            <w:r w:rsidR="004F3BD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PASS</w:t>
            </w:r>
            <w:r w:rsidRPr="001F1190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/F</w:t>
            </w:r>
            <w:r w:rsidR="004F3BD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IL</w:t>
            </w:r>
            <w:r w:rsidRPr="001F1190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)</w:t>
            </w:r>
            <w:r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1F1190" w:rsidRPr="001F1190" w14:paraId="323EC45F" w14:textId="77777777" w:rsidTr="00144819">
        <w:trPr>
          <w:trHeight w:val="640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76EB93" w14:textId="09D83C73" w:rsidR="001F1190" w:rsidRPr="001F1190" w:rsidRDefault="004F3BD3" w:rsidP="001F1190">
            <w:pPr>
              <w:spacing w:line="259" w:lineRule="auto"/>
              <w:ind w:left="1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Key in</w:t>
            </w:r>
            <w:r w:rsidR="001F1190"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all valid information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3854C5" w14:textId="467AA62C" w:rsidR="001F1190" w:rsidRPr="001F1190" w:rsidRDefault="00187EDC" w:rsidP="001F1190">
            <w:pPr>
              <w:spacing w:line="259" w:lineRule="auto"/>
              <w:ind w:left="2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Added container</w:t>
            </w:r>
            <w:r w:rsidR="001F1190"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successful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ly</w:t>
            </w:r>
            <w:r w:rsidR="001F1190"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18F8C2" w14:textId="77777777" w:rsidR="001F1190" w:rsidRPr="001F1190" w:rsidRDefault="001F1190" w:rsidP="001F1190">
            <w:pPr>
              <w:spacing w:line="259" w:lineRule="auto"/>
              <w:ind w:left="1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0C1998" w14:textId="67E6D37C" w:rsidR="001F1190" w:rsidRPr="001F1190" w:rsidRDefault="004F3BD3" w:rsidP="001F1190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PASS</w:t>
            </w:r>
            <w:r w:rsidR="001F1190"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1F1190" w:rsidRPr="001F1190" w14:paraId="0DDFFEA2" w14:textId="77777777" w:rsidTr="00144819">
        <w:trPr>
          <w:trHeight w:val="629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003692" w14:textId="36B3661F" w:rsidR="001F1190" w:rsidRPr="001F1190" w:rsidRDefault="00187EDC" w:rsidP="001F1190">
            <w:pPr>
              <w:spacing w:line="259" w:lineRule="auto"/>
              <w:ind w:left="1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Key in</w:t>
            </w:r>
            <w:r w:rsidR="001F1190"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invalid information for any 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of the fields.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3A5281" w14:textId="5FA35FCF" w:rsidR="001F1190" w:rsidRPr="001F1190" w:rsidRDefault="00187EDC" w:rsidP="001F1190">
            <w:pPr>
              <w:spacing w:line="259" w:lineRule="auto"/>
              <w:ind w:left="2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Display</w:t>
            </w:r>
            <w:r w:rsidR="001F1190"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error message,</w:t>
            </w:r>
            <w:r w:rsidR="005968E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1F1190"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could not </w:t>
            </w:r>
            <w:r w:rsidR="005968E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add</w:t>
            </w:r>
            <w:r w:rsidR="001F1190"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container</w:t>
            </w:r>
            <w:r w:rsidR="005968E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.</w:t>
            </w:r>
            <w:r w:rsidR="001F1190"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7C2C67" w14:textId="77777777" w:rsidR="001F1190" w:rsidRPr="001F1190" w:rsidRDefault="001F1190" w:rsidP="001F1190">
            <w:pPr>
              <w:spacing w:line="259" w:lineRule="auto"/>
              <w:ind w:left="1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C049E8" w14:textId="5BF468D6" w:rsidR="001F1190" w:rsidRPr="001F1190" w:rsidRDefault="004F3BD3" w:rsidP="001F1190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F3BD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PASS</w:t>
            </w:r>
          </w:p>
        </w:tc>
      </w:tr>
      <w:tr w:rsidR="001F1190" w:rsidRPr="001F1190" w14:paraId="532FF544" w14:textId="77777777" w:rsidTr="00144819">
        <w:trPr>
          <w:trHeight w:val="631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384CEA" w14:textId="4B7D1788" w:rsidR="001F1190" w:rsidRPr="001F1190" w:rsidRDefault="001F1190" w:rsidP="001F1190">
            <w:pPr>
              <w:spacing w:line="259" w:lineRule="auto"/>
              <w:ind w:left="1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Blank information </w:t>
            </w:r>
            <w:r w:rsidR="005968E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for all the </w:t>
            </w:r>
            <w:r w:rsidR="00D0718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required fields.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EB9276" w14:textId="76135B52" w:rsidR="001F1190" w:rsidRPr="001F1190" w:rsidRDefault="005968EB" w:rsidP="001F1190">
            <w:pPr>
              <w:spacing w:line="259" w:lineRule="auto"/>
              <w:ind w:left="2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Display</w:t>
            </w:r>
            <w:r w:rsidR="001F1190"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error message, could not 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add</w:t>
            </w:r>
            <w:r w:rsidR="001F1190"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container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.</w:t>
            </w:r>
            <w:r w:rsidR="001F1190"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5E9075" w14:textId="77777777" w:rsidR="001F1190" w:rsidRPr="001F1190" w:rsidRDefault="001F1190" w:rsidP="001F1190">
            <w:pPr>
              <w:spacing w:line="259" w:lineRule="auto"/>
              <w:ind w:left="1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F119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D8BF4E" w14:textId="62A976E9" w:rsidR="001F1190" w:rsidRPr="001F1190" w:rsidRDefault="004F3BD3" w:rsidP="001F1190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F3BD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SS</w:t>
            </w:r>
          </w:p>
        </w:tc>
      </w:tr>
    </w:tbl>
    <w:p w14:paraId="2E29AD6C" w14:textId="0FEEE6CC" w:rsidR="006659FC" w:rsidRDefault="006659FC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6"/>
        <w:tblW w:w="9844" w:type="dxa"/>
        <w:tblInd w:w="0" w:type="dxa"/>
        <w:tblCellMar>
          <w:top w:w="52" w:type="dxa"/>
          <w:right w:w="2" w:type="dxa"/>
        </w:tblCellMar>
        <w:tblLook w:val="04A0" w:firstRow="1" w:lastRow="0" w:firstColumn="1" w:lastColumn="0" w:noHBand="0" w:noVBand="1"/>
      </w:tblPr>
      <w:tblGrid>
        <w:gridCol w:w="1076"/>
        <w:gridCol w:w="2435"/>
        <w:gridCol w:w="2963"/>
        <w:gridCol w:w="1449"/>
        <w:gridCol w:w="1921"/>
      </w:tblGrid>
      <w:tr w:rsidR="008E367D" w:rsidRPr="008E367D" w14:paraId="74EF719F" w14:textId="77777777" w:rsidTr="00144819">
        <w:trPr>
          <w:trHeight w:val="467"/>
        </w:trPr>
        <w:tc>
          <w:tcPr>
            <w:tcW w:w="35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9D9D9"/>
          </w:tcPr>
          <w:p w14:paraId="1844FBB0" w14:textId="59C0E15D" w:rsidR="008E367D" w:rsidRPr="008E367D" w:rsidRDefault="008E367D" w:rsidP="008E367D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Edit Container</w:t>
            </w:r>
            <w:r w:rsidR="00AD224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 Information</w:t>
            </w:r>
            <w:r w:rsidRPr="008E367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D9D9D9"/>
          </w:tcPr>
          <w:p w14:paraId="29784C01" w14:textId="77777777" w:rsidR="008E367D" w:rsidRPr="008E367D" w:rsidRDefault="008E367D" w:rsidP="008E367D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67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D9D9D9"/>
          </w:tcPr>
          <w:p w14:paraId="07089DA1" w14:textId="77777777" w:rsidR="008E367D" w:rsidRPr="008E367D" w:rsidRDefault="008E367D" w:rsidP="008E367D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67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7093E61A" w14:textId="77777777" w:rsidR="008E367D" w:rsidRPr="008E367D" w:rsidRDefault="008E367D" w:rsidP="008E367D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67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8E367D" w:rsidRPr="008E367D" w14:paraId="0DDDA688" w14:textId="77777777" w:rsidTr="00144819">
        <w:trPr>
          <w:trHeight w:val="468"/>
        </w:trPr>
        <w:tc>
          <w:tcPr>
            <w:tcW w:w="10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20E6DC78" w14:textId="77777777" w:rsidR="008E367D" w:rsidRPr="008E367D" w:rsidRDefault="008E367D" w:rsidP="008E367D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Test ID:  </w:t>
            </w:r>
            <w:r w:rsidRPr="008E367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3A4BD3C" w14:textId="620EAC74" w:rsidR="008E367D" w:rsidRPr="008E367D" w:rsidRDefault="008E367D" w:rsidP="008E367D">
            <w:pPr>
              <w:spacing w:line="259" w:lineRule="auto"/>
              <w:ind w:left="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UT6</w:t>
            </w:r>
            <w:r w:rsidRPr="008E367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1FC983C" w14:textId="77777777" w:rsidR="008E367D" w:rsidRPr="008E367D" w:rsidRDefault="008E367D" w:rsidP="008E367D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67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2693627" w14:textId="77777777" w:rsidR="008E367D" w:rsidRPr="008E367D" w:rsidRDefault="008E367D" w:rsidP="008E367D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67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194F2F7E" w14:textId="77777777" w:rsidR="008E367D" w:rsidRPr="008E367D" w:rsidRDefault="008E367D" w:rsidP="008E367D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67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8E367D" w:rsidRPr="008E367D" w14:paraId="1F84A0D8" w14:textId="77777777" w:rsidTr="00144819">
        <w:trPr>
          <w:trHeight w:val="851"/>
        </w:trPr>
        <w:tc>
          <w:tcPr>
            <w:tcW w:w="35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0B4A6AE7" w14:textId="77777777" w:rsidR="008E367D" w:rsidRPr="008E367D" w:rsidRDefault="008E367D" w:rsidP="008E367D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Test</w:t>
            </w:r>
            <w:r w:rsidRPr="008E367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40F3DBF0" w14:textId="77777777" w:rsidR="008E367D" w:rsidRPr="008E367D" w:rsidRDefault="008E367D" w:rsidP="008E367D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Expected Result</w:t>
            </w:r>
            <w:r w:rsidRPr="008E367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66494C9E" w14:textId="77777777" w:rsidR="008E367D" w:rsidRPr="008E367D" w:rsidRDefault="008E367D" w:rsidP="008E367D">
            <w:pPr>
              <w:spacing w:after="115"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ctual</w:t>
            </w:r>
            <w:r w:rsidRPr="008E367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250D3FB6" w14:textId="77777777" w:rsidR="008E367D" w:rsidRPr="008E367D" w:rsidRDefault="008E367D" w:rsidP="008E367D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Result</w:t>
            </w:r>
            <w:r w:rsidRPr="008E367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0851FBB1" w14:textId="77777777" w:rsidR="008E367D" w:rsidRPr="008E367D" w:rsidRDefault="008E367D" w:rsidP="008E367D">
            <w:pPr>
              <w:spacing w:after="115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Grade</w:t>
            </w:r>
            <w:r w:rsidRPr="008E367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4C316F38" w14:textId="45EB4ED1" w:rsidR="008E367D" w:rsidRPr="008E367D" w:rsidRDefault="008E367D" w:rsidP="008E367D">
            <w:pPr>
              <w:spacing w:line="259" w:lineRule="auto"/>
              <w:ind w:left="1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(</w:t>
            </w:r>
            <w:r w:rsidR="004D0EE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PASS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/F</w:t>
            </w:r>
            <w:r w:rsidR="004D0EE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IL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)</w:t>
            </w:r>
            <w:r w:rsidRPr="008E367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8E367D" w:rsidRPr="008E367D" w14:paraId="1E2380F7" w14:textId="77777777" w:rsidTr="00144819">
        <w:trPr>
          <w:trHeight w:val="642"/>
        </w:trPr>
        <w:tc>
          <w:tcPr>
            <w:tcW w:w="35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1B4EB8" w14:textId="51EAAF91" w:rsidR="008E367D" w:rsidRPr="008E367D" w:rsidRDefault="004D0EE3" w:rsidP="008E367D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Edit new input</w:t>
            </w:r>
            <w:r w:rsidR="008242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container</w:t>
            </w:r>
            <w:r w:rsidR="008E367D" w:rsidRPr="008E367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information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.</w:t>
            </w:r>
            <w:r w:rsidR="008E367D" w:rsidRPr="008E367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A7B0ED" w14:textId="1839CDC7" w:rsidR="008E367D" w:rsidRPr="008E367D" w:rsidRDefault="004D0EE3" w:rsidP="008E367D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D0EE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New input information overwrites old input. 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3B43E6" w14:textId="77777777" w:rsidR="008E367D" w:rsidRPr="008E367D" w:rsidRDefault="008E367D" w:rsidP="008E367D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67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A89330" w14:textId="08723DAC" w:rsidR="008E367D" w:rsidRPr="008E367D" w:rsidRDefault="008242CF" w:rsidP="008E367D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PASS</w:t>
            </w:r>
            <w:r w:rsidR="008E367D" w:rsidRPr="008E367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</w:tbl>
    <w:p w14:paraId="5B18DC6D" w14:textId="6E703CE9" w:rsidR="006659FC" w:rsidRDefault="006659FC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9"/>
        <w:tblW w:w="9844" w:type="dxa"/>
        <w:tblInd w:w="0" w:type="dxa"/>
        <w:tblCellMar>
          <w:top w:w="52" w:type="dxa"/>
          <w:left w:w="106" w:type="dxa"/>
          <w:right w:w="1" w:type="dxa"/>
        </w:tblCellMar>
        <w:tblLook w:val="04A0" w:firstRow="1" w:lastRow="0" w:firstColumn="1" w:lastColumn="0" w:noHBand="0" w:noVBand="1"/>
      </w:tblPr>
      <w:tblGrid>
        <w:gridCol w:w="1076"/>
        <w:gridCol w:w="2435"/>
        <w:gridCol w:w="2963"/>
        <w:gridCol w:w="1449"/>
        <w:gridCol w:w="1921"/>
      </w:tblGrid>
      <w:tr w:rsidR="000D36E3" w:rsidRPr="00206234" w14:paraId="38858E81" w14:textId="77777777" w:rsidTr="000D36E3">
        <w:trPr>
          <w:trHeight w:val="464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9D9D9"/>
          </w:tcPr>
          <w:p w14:paraId="33D7DD1F" w14:textId="79905202" w:rsidR="000D36E3" w:rsidRPr="00206234" w:rsidRDefault="000D36E3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Delete 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Container</w:t>
            </w:r>
            <w:r w:rsidR="00AD224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 Information</w:t>
            </w:r>
          </w:p>
        </w:tc>
        <w:tc>
          <w:tcPr>
            <w:tcW w:w="4412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D9D9D9"/>
          </w:tcPr>
          <w:p w14:paraId="7B4AC327" w14:textId="77777777" w:rsidR="000D36E3" w:rsidRPr="00206234" w:rsidRDefault="000D36E3" w:rsidP="00E8482C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7E2DA7A6" w14:textId="77777777" w:rsidR="000D36E3" w:rsidRPr="00206234" w:rsidRDefault="000D36E3" w:rsidP="00E8482C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0D36E3" w:rsidRPr="00206234" w14:paraId="4AF5B3C4" w14:textId="77777777" w:rsidTr="000D36E3">
        <w:trPr>
          <w:trHeight w:val="471"/>
        </w:trPr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76B8C6CC" w14:textId="77777777" w:rsidR="000D36E3" w:rsidRPr="00206234" w:rsidRDefault="000D36E3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Test ID:  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9AF7B71" w14:textId="47F841DE" w:rsidR="000D36E3" w:rsidRPr="00206234" w:rsidRDefault="000D36E3" w:rsidP="00E8482C">
            <w:pPr>
              <w:spacing w:line="259" w:lineRule="auto"/>
              <w:ind w:left="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UT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7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4412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C1F774A" w14:textId="77777777" w:rsidR="000D36E3" w:rsidRPr="00206234" w:rsidRDefault="000D36E3" w:rsidP="00E8482C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6E303888" w14:textId="77777777" w:rsidR="000D36E3" w:rsidRPr="00206234" w:rsidRDefault="000D36E3" w:rsidP="00E8482C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0D36E3" w:rsidRPr="00206234" w14:paraId="173A6F4A" w14:textId="77777777" w:rsidTr="000D36E3">
        <w:trPr>
          <w:trHeight w:val="850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4EFE3181" w14:textId="77777777" w:rsidR="000D36E3" w:rsidRPr="00206234" w:rsidRDefault="000D36E3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Test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08BE10C3" w14:textId="77777777" w:rsidR="000D36E3" w:rsidRPr="00206234" w:rsidRDefault="000D36E3" w:rsidP="00E8482C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Expected Result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7E95B5B8" w14:textId="77777777" w:rsidR="000D36E3" w:rsidRPr="00206234" w:rsidRDefault="000D36E3" w:rsidP="00E8482C">
            <w:pPr>
              <w:spacing w:after="115"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ctual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50694C7A" w14:textId="77777777" w:rsidR="000D36E3" w:rsidRPr="00206234" w:rsidRDefault="000D36E3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Result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72A7CF3D" w14:textId="77777777" w:rsidR="000D36E3" w:rsidRPr="00206234" w:rsidRDefault="000D36E3" w:rsidP="00E8482C">
            <w:pPr>
              <w:spacing w:after="115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Grade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2AC65F15" w14:textId="77777777" w:rsidR="000D36E3" w:rsidRPr="00206234" w:rsidRDefault="000D36E3" w:rsidP="00E8482C">
            <w:pPr>
              <w:spacing w:line="259" w:lineRule="auto"/>
              <w:ind w:left="1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(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PASS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/F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IL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)</w:t>
            </w:r>
          </w:p>
        </w:tc>
      </w:tr>
      <w:tr w:rsidR="000D36E3" w:rsidRPr="00206234" w14:paraId="15A3F60D" w14:textId="77777777" w:rsidTr="000D36E3">
        <w:trPr>
          <w:trHeight w:val="640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CC2860" w14:textId="74DB43A6" w:rsidR="000D36E3" w:rsidRPr="00206234" w:rsidRDefault="000D36E3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Delete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05401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Container</w:t>
            </w:r>
            <w:r w:rsidR="006814D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information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35B116" w14:textId="08152577" w:rsidR="000D36E3" w:rsidRPr="00206234" w:rsidRDefault="006814D3" w:rsidP="00E8482C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Container</w:t>
            </w:r>
            <w:r w:rsidR="000D36E3"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information deleted.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D75409" w14:textId="77777777" w:rsidR="000D36E3" w:rsidRPr="00206234" w:rsidRDefault="000D36E3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BFBC34" w14:textId="77777777" w:rsidR="000D36E3" w:rsidRPr="00206234" w:rsidRDefault="000D36E3" w:rsidP="00E8482C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PASS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</w:tbl>
    <w:p w14:paraId="62DDB63F" w14:textId="6EA5759C" w:rsidR="000D36E3" w:rsidRDefault="000D36E3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C9DE2FF" w14:textId="301A3E42" w:rsidR="000D36E3" w:rsidRDefault="000D36E3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9D339D9" w14:textId="375F2BCC" w:rsidR="000D36E3" w:rsidRDefault="000D36E3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6B20D1C" w14:textId="77777777" w:rsidR="000D36E3" w:rsidRDefault="000D36E3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7"/>
        <w:tblW w:w="9844" w:type="dxa"/>
        <w:tblInd w:w="0" w:type="dxa"/>
        <w:tblCellMar>
          <w:top w:w="52" w:type="dxa"/>
          <w:right w:w="1" w:type="dxa"/>
        </w:tblCellMar>
        <w:tblLook w:val="04A0" w:firstRow="1" w:lastRow="0" w:firstColumn="1" w:lastColumn="0" w:noHBand="0" w:noVBand="1"/>
      </w:tblPr>
      <w:tblGrid>
        <w:gridCol w:w="1075"/>
        <w:gridCol w:w="2435"/>
        <w:gridCol w:w="2963"/>
        <w:gridCol w:w="1450"/>
        <w:gridCol w:w="1921"/>
      </w:tblGrid>
      <w:tr w:rsidR="00144819" w:rsidRPr="00144819" w14:paraId="46887D8E" w14:textId="77777777" w:rsidTr="00144819">
        <w:trPr>
          <w:trHeight w:val="467"/>
        </w:trPr>
        <w:tc>
          <w:tcPr>
            <w:tcW w:w="7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9D9D9"/>
          </w:tcPr>
          <w:p w14:paraId="13851CB1" w14:textId="77777777" w:rsidR="00144819" w:rsidRPr="00144819" w:rsidRDefault="00144819" w:rsidP="00144819">
            <w:pPr>
              <w:tabs>
                <w:tab w:val="center" w:pos="3619"/>
                <w:tab w:val="center" w:pos="6581"/>
              </w:tabs>
              <w:spacing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44819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lastRenderedPageBreak/>
              <w:t>Add Warehouse</w:t>
            </w:r>
            <w:r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  <w:r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74AA5B96" w14:textId="77777777" w:rsidR="00144819" w:rsidRPr="00144819" w:rsidRDefault="00144819" w:rsidP="00144819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144819" w:rsidRPr="00144819" w14:paraId="35F75D85" w14:textId="77777777" w:rsidTr="00144819">
        <w:trPr>
          <w:trHeight w:val="468"/>
        </w:trPr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7D45985C" w14:textId="77777777" w:rsidR="00144819" w:rsidRPr="00144819" w:rsidRDefault="00144819" w:rsidP="00144819">
            <w:pPr>
              <w:spacing w:line="259" w:lineRule="auto"/>
              <w:ind w:left="1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44819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Test ID:  </w:t>
            </w:r>
            <w:r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684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1F2F136" w14:textId="1C1CDD82" w:rsidR="00144819" w:rsidRPr="00144819" w:rsidRDefault="00144819" w:rsidP="00144819">
            <w:pPr>
              <w:tabs>
                <w:tab w:val="center" w:pos="2543"/>
                <w:tab w:val="center" w:pos="5505"/>
              </w:tabs>
              <w:spacing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44819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UT</w:t>
            </w:r>
            <w:r w:rsidR="000D36E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8</w:t>
            </w:r>
            <w:r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  <w:r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101CA51F" w14:textId="77777777" w:rsidR="00144819" w:rsidRPr="00144819" w:rsidRDefault="00144819" w:rsidP="00144819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144819" w:rsidRPr="00144819" w14:paraId="2945B7FB" w14:textId="77777777" w:rsidTr="00144819">
        <w:trPr>
          <w:trHeight w:val="851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6DCB8730" w14:textId="77777777" w:rsidR="00144819" w:rsidRPr="00144819" w:rsidRDefault="00144819" w:rsidP="00144819">
            <w:pPr>
              <w:spacing w:line="259" w:lineRule="auto"/>
              <w:ind w:left="1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44819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Test</w:t>
            </w:r>
            <w:r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340E2E68" w14:textId="77777777" w:rsidR="00144819" w:rsidRPr="00144819" w:rsidRDefault="00144819" w:rsidP="00144819">
            <w:pPr>
              <w:spacing w:line="259" w:lineRule="auto"/>
              <w:ind w:left="2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44819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Expected Result</w:t>
            </w:r>
            <w:r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1F1709E6" w14:textId="77777777" w:rsidR="00144819" w:rsidRPr="00144819" w:rsidRDefault="00144819" w:rsidP="00144819">
            <w:pPr>
              <w:spacing w:after="115" w:line="259" w:lineRule="auto"/>
              <w:ind w:left="1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44819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ctual</w:t>
            </w:r>
            <w:r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51E38649" w14:textId="77777777" w:rsidR="00144819" w:rsidRPr="00144819" w:rsidRDefault="00144819" w:rsidP="00144819">
            <w:pPr>
              <w:spacing w:line="259" w:lineRule="auto"/>
              <w:ind w:left="1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44819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Result</w:t>
            </w:r>
            <w:r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20A36E2C" w14:textId="77777777" w:rsidR="00144819" w:rsidRPr="00144819" w:rsidRDefault="00144819" w:rsidP="00144819">
            <w:pPr>
              <w:spacing w:after="115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44819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Grade</w:t>
            </w:r>
            <w:r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38C644AF" w14:textId="259419F5" w:rsidR="00144819" w:rsidRPr="00144819" w:rsidRDefault="00493093" w:rsidP="00144819">
            <w:pPr>
              <w:spacing w:line="259" w:lineRule="auto"/>
              <w:ind w:left="1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(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PASS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/F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IL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)</w:t>
            </w:r>
          </w:p>
        </w:tc>
      </w:tr>
      <w:tr w:rsidR="00144819" w:rsidRPr="00144819" w14:paraId="716FFD4C" w14:textId="77777777" w:rsidTr="00144819">
        <w:trPr>
          <w:trHeight w:val="640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AFD9D1" w14:textId="08AA5D6B" w:rsidR="00144819" w:rsidRPr="00144819" w:rsidRDefault="00CE4205" w:rsidP="00144819">
            <w:pPr>
              <w:spacing w:line="259" w:lineRule="auto"/>
              <w:ind w:left="1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Key </w:t>
            </w:r>
            <w:r w:rsidR="004930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in </w:t>
            </w:r>
            <w:r w:rsidR="00493093"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all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the </w:t>
            </w:r>
            <w:r w:rsidR="00144819"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valid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warehouse</w:t>
            </w:r>
            <w:r w:rsidR="00144819"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information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.</w:t>
            </w:r>
            <w:r w:rsidR="00144819"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442B9F" w14:textId="7DAD645C" w:rsidR="00144819" w:rsidRPr="00144819" w:rsidRDefault="00493093" w:rsidP="00493093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Warehouse added</w:t>
            </w:r>
            <w:r w:rsidR="00144819"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successful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ly</w:t>
            </w:r>
            <w:r w:rsidR="00144819"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 </w:t>
            </w:r>
          </w:p>
        </w:tc>
        <w:tc>
          <w:tcPr>
            <w:tcW w:w="1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4A66F9" w14:textId="77777777" w:rsidR="00144819" w:rsidRPr="00144819" w:rsidRDefault="00144819" w:rsidP="00144819">
            <w:pPr>
              <w:spacing w:line="259" w:lineRule="auto"/>
              <w:ind w:left="1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5D5419" w14:textId="476B55DC" w:rsidR="00144819" w:rsidRPr="00144819" w:rsidRDefault="00493093" w:rsidP="00144819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4930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PASS</w:t>
            </w:r>
          </w:p>
        </w:tc>
      </w:tr>
      <w:tr w:rsidR="00144819" w:rsidRPr="00144819" w14:paraId="61802ADC" w14:textId="77777777" w:rsidTr="00144819">
        <w:trPr>
          <w:trHeight w:val="631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5551FB" w14:textId="7BCCEBC5" w:rsidR="00144819" w:rsidRPr="00144819" w:rsidRDefault="00905205" w:rsidP="00144819">
            <w:pPr>
              <w:spacing w:line="259" w:lineRule="auto"/>
              <w:ind w:left="1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0520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ey in invalid information for any of the fields.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36F050" w14:textId="1610DF61" w:rsidR="00144819" w:rsidRPr="00144819" w:rsidRDefault="00905205" w:rsidP="00144819">
            <w:pPr>
              <w:spacing w:line="259" w:lineRule="auto"/>
              <w:ind w:left="2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Display</w:t>
            </w:r>
            <w:r w:rsidR="00144819"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error message, could not 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add</w:t>
            </w:r>
            <w:r w:rsidR="00144819"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warehouse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.</w:t>
            </w:r>
            <w:r w:rsidR="00144819"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ADF6B8" w14:textId="77777777" w:rsidR="00144819" w:rsidRPr="00144819" w:rsidRDefault="00144819" w:rsidP="00144819">
            <w:pPr>
              <w:spacing w:line="259" w:lineRule="auto"/>
              <w:ind w:left="1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DEB987" w14:textId="40D5281C" w:rsidR="00144819" w:rsidRPr="00144819" w:rsidRDefault="00144819" w:rsidP="00144819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493093" w:rsidRPr="004930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PASS</w:t>
            </w:r>
          </w:p>
        </w:tc>
      </w:tr>
      <w:tr w:rsidR="00144819" w:rsidRPr="00144819" w14:paraId="5B9E1FF7" w14:textId="77777777" w:rsidTr="00144819">
        <w:trPr>
          <w:trHeight w:val="629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F92A51" w14:textId="450D0B67" w:rsidR="00144819" w:rsidRPr="00144819" w:rsidRDefault="00905205" w:rsidP="00905205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0520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lank information for all the required fields.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D92A96" w14:textId="5CF881F4" w:rsidR="00144819" w:rsidRPr="00144819" w:rsidRDefault="00905205" w:rsidP="00144819">
            <w:pPr>
              <w:spacing w:line="259" w:lineRule="auto"/>
              <w:ind w:left="2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Display</w:t>
            </w:r>
            <w:r w:rsidR="00144819"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error message, could not 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add</w:t>
            </w:r>
            <w:r w:rsidR="00144819"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warehouse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.</w:t>
            </w:r>
            <w:r w:rsidR="00144819"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438912" w14:textId="77777777" w:rsidR="00144819" w:rsidRPr="00144819" w:rsidRDefault="00144819" w:rsidP="00144819">
            <w:pPr>
              <w:spacing w:line="259" w:lineRule="auto"/>
              <w:ind w:left="1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EE4370" w14:textId="38E0A7E8" w:rsidR="00144819" w:rsidRPr="00144819" w:rsidRDefault="00144819" w:rsidP="00144819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4481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493093" w:rsidRPr="004930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PASS</w:t>
            </w:r>
          </w:p>
        </w:tc>
      </w:tr>
    </w:tbl>
    <w:p w14:paraId="4D5542C7" w14:textId="79056693" w:rsidR="00E00800" w:rsidRDefault="00E00800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8"/>
        <w:tblW w:w="9844" w:type="dxa"/>
        <w:tblInd w:w="0" w:type="dxa"/>
        <w:tblCellMar>
          <w:top w:w="51" w:type="dxa"/>
          <w:left w:w="106" w:type="dxa"/>
          <w:right w:w="54" w:type="dxa"/>
        </w:tblCellMar>
        <w:tblLook w:val="04A0" w:firstRow="1" w:lastRow="0" w:firstColumn="1" w:lastColumn="0" w:noHBand="0" w:noVBand="1"/>
      </w:tblPr>
      <w:tblGrid>
        <w:gridCol w:w="1076"/>
        <w:gridCol w:w="2435"/>
        <w:gridCol w:w="2963"/>
        <w:gridCol w:w="1449"/>
        <w:gridCol w:w="1921"/>
      </w:tblGrid>
      <w:tr w:rsidR="00570E8A" w:rsidRPr="00570E8A" w14:paraId="3B06634E" w14:textId="77777777" w:rsidTr="00751E9B">
        <w:trPr>
          <w:trHeight w:val="464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9D9D9"/>
          </w:tcPr>
          <w:p w14:paraId="31A38F7E" w14:textId="7B2F9925" w:rsidR="00570E8A" w:rsidRPr="00570E8A" w:rsidRDefault="00570E8A" w:rsidP="00570E8A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70E8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Edit Warehouse</w:t>
            </w:r>
            <w:r w:rsidR="001C3466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 Information</w:t>
            </w:r>
            <w:r w:rsidRPr="00570E8A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D9D9D9"/>
          </w:tcPr>
          <w:p w14:paraId="6AC49F53" w14:textId="77777777" w:rsidR="00570E8A" w:rsidRPr="00570E8A" w:rsidRDefault="00570E8A" w:rsidP="00570E8A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70E8A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D9D9D9"/>
          </w:tcPr>
          <w:p w14:paraId="14212918" w14:textId="77777777" w:rsidR="00570E8A" w:rsidRPr="00570E8A" w:rsidRDefault="00570E8A" w:rsidP="00570E8A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70E8A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57322D72" w14:textId="77777777" w:rsidR="00570E8A" w:rsidRPr="00570E8A" w:rsidRDefault="00570E8A" w:rsidP="00570E8A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70E8A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570E8A" w:rsidRPr="00570E8A" w14:paraId="650BE8CC" w14:textId="77777777" w:rsidTr="00751E9B">
        <w:trPr>
          <w:trHeight w:val="468"/>
        </w:trPr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3" w:space="0" w:color="D9D9D9"/>
              <w:right w:val="single" w:sz="4" w:space="0" w:color="000000"/>
            </w:tcBorders>
            <w:shd w:val="clear" w:color="auto" w:fill="D9D9D9"/>
          </w:tcPr>
          <w:p w14:paraId="7F1C6898" w14:textId="77777777" w:rsidR="00570E8A" w:rsidRPr="00570E8A" w:rsidRDefault="00570E8A" w:rsidP="00570E8A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70E8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Test ID:  </w:t>
            </w:r>
            <w:r w:rsidRPr="00570E8A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435" w:type="dxa"/>
            <w:tcBorders>
              <w:top w:val="single" w:sz="4" w:space="0" w:color="000000"/>
              <w:left w:val="single" w:sz="4" w:space="0" w:color="000000"/>
              <w:bottom w:val="single" w:sz="3" w:space="0" w:color="D9D9D9"/>
              <w:right w:val="nil"/>
            </w:tcBorders>
          </w:tcPr>
          <w:p w14:paraId="7FE5976F" w14:textId="30602BCE" w:rsidR="00570E8A" w:rsidRPr="00570E8A" w:rsidRDefault="00570E8A" w:rsidP="00570E8A">
            <w:pPr>
              <w:spacing w:line="259" w:lineRule="auto"/>
              <w:ind w:left="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70E8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UT</w:t>
            </w:r>
            <w:r w:rsidR="00054010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9</w:t>
            </w:r>
            <w:r w:rsidRPr="00570E8A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nil"/>
              <w:bottom w:val="single" w:sz="3" w:space="0" w:color="D9D9D9"/>
              <w:right w:val="nil"/>
            </w:tcBorders>
          </w:tcPr>
          <w:p w14:paraId="25EF8638" w14:textId="77777777" w:rsidR="00570E8A" w:rsidRPr="00570E8A" w:rsidRDefault="00570E8A" w:rsidP="00570E8A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70E8A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nil"/>
              <w:bottom w:val="single" w:sz="3" w:space="0" w:color="D9D9D9"/>
              <w:right w:val="nil"/>
            </w:tcBorders>
          </w:tcPr>
          <w:p w14:paraId="70FCE6C9" w14:textId="77777777" w:rsidR="00570E8A" w:rsidRPr="00570E8A" w:rsidRDefault="00570E8A" w:rsidP="00570E8A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70E8A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3" w:space="0" w:color="D9D9D9"/>
              <w:right w:val="single" w:sz="4" w:space="0" w:color="000000"/>
            </w:tcBorders>
          </w:tcPr>
          <w:p w14:paraId="312EA20F" w14:textId="77777777" w:rsidR="00570E8A" w:rsidRPr="00570E8A" w:rsidRDefault="00570E8A" w:rsidP="00570E8A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70E8A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570E8A" w:rsidRPr="00570E8A" w14:paraId="466C673E" w14:textId="77777777" w:rsidTr="00751E9B">
        <w:trPr>
          <w:trHeight w:val="850"/>
        </w:trPr>
        <w:tc>
          <w:tcPr>
            <w:tcW w:w="3510" w:type="dxa"/>
            <w:gridSpan w:val="2"/>
            <w:tcBorders>
              <w:top w:val="single" w:sz="3" w:space="0" w:color="D9D9D9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14EEC1AA" w14:textId="77777777" w:rsidR="00570E8A" w:rsidRPr="00570E8A" w:rsidRDefault="00570E8A" w:rsidP="00570E8A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70E8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Test</w:t>
            </w:r>
            <w:r w:rsidRPr="00570E8A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3" w:space="0" w:color="D9D9D9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26884B49" w14:textId="77777777" w:rsidR="00570E8A" w:rsidRPr="00570E8A" w:rsidRDefault="00570E8A" w:rsidP="00570E8A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70E8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Expected Result</w:t>
            </w:r>
            <w:r w:rsidRPr="00570E8A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3" w:space="0" w:color="D9D9D9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55BCEFA8" w14:textId="77777777" w:rsidR="00570E8A" w:rsidRPr="00570E8A" w:rsidRDefault="00570E8A" w:rsidP="00570E8A">
            <w:pPr>
              <w:spacing w:after="117"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70E8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ctual</w:t>
            </w:r>
            <w:r w:rsidRPr="00570E8A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4C42EC74" w14:textId="77777777" w:rsidR="00570E8A" w:rsidRPr="00570E8A" w:rsidRDefault="00570E8A" w:rsidP="00570E8A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70E8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Result</w:t>
            </w:r>
            <w:r w:rsidRPr="00570E8A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3" w:space="0" w:color="D9D9D9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6ED9854F" w14:textId="77777777" w:rsidR="00570E8A" w:rsidRDefault="00570E8A" w:rsidP="001C3466">
            <w:pPr>
              <w:spacing w:after="117" w:line="259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570E8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Grade</w:t>
            </w:r>
            <w:r w:rsidRPr="00570E8A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 </w:t>
            </w:r>
          </w:p>
          <w:p w14:paraId="4DC2D4D9" w14:textId="6C796E3E" w:rsidR="001C3466" w:rsidRPr="00570E8A" w:rsidRDefault="001C3466" w:rsidP="001C3466">
            <w:pPr>
              <w:spacing w:after="11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(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PASS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/F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IL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)</w:t>
            </w:r>
          </w:p>
        </w:tc>
      </w:tr>
      <w:tr w:rsidR="00570E8A" w:rsidRPr="00570E8A" w14:paraId="256F8F89" w14:textId="77777777" w:rsidTr="00751E9B">
        <w:trPr>
          <w:trHeight w:val="750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C18A44" w14:textId="2F29BACF" w:rsidR="00570E8A" w:rsidRPr="00570E8A" w:rsidRDefault="001C3466" w:rsidP="00570E8A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C346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Edit new input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warehouse</w:t>
            </w:r>
            <w:r w:rsidRPr="001C346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information. 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E23D40" w14:textId="3002882D" w:rsidR="00570E8A" w:rsidRPr="00570E8A" w:rsidRDefault="001C3466" w:rsidP="00570E8A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C346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New input information overwrites old input. 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54A555" w14:textId="77777777" w:rsidR="00570E8A" w:rsidRPr="00570E8A" w:rsidRDefault="00570E8A" w:rsidP="00570E8A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70E8A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5762A2" w14:textId="178F5067" w:rsidR="00570E8A" w:rsidRPr="00570E8A" w:rsidRDefault="001C3466" w:rsidP="00570E8A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SS</w:t>
            </w:r>
          </w:p>
        </w:tc>
      </w:tr>
    </w:tbl>
    <w:p w14:paraId="5F3D1035" w14:textId="3954B4D9" w:rsidR="00570E8A" w:rsidRDefault="00570E8A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9"/>
        <w:tblW w:w="9844" w:type="dxa"/>
        <w:tblInd w:w="0" w:type="dxa"/>
        <w:tblCellMar>
          <w:top w:w="52" w:type="dxa"/>
          <w:left w:w="106" w:type="dxa"/>
          <w:right w:w="1" w:type="dxa"/>
        </w:tblCellMar>
        <w:tblLook w:val="04A0" w:firstRow="1" w:lastRow="0" w:firstColumn="1" w:lastColumn="0" w:noHBand="0" w:noVBand="1"/>
      </w:tblPr>
      <w:tblGrid>
        <w:gridCol w:w="1076"/>
        <w:gridCol w:w="2435"/>
        <w:gridCol w:w="2963"/>
        <w:gridCol w:w="1449"/>
        <w:gridCol w:w="1921"/>
      </w:tblGrid>
      <w:tr w:rsidR="00206234" w:rsidRPr="00206234" w14:paraId="0AE50EEB" w14:textId="77777777" w:rsidTr="00751E9B">
        <w:trPr>
          <w:trHeight w:val="464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9D9D9"/>
          </w:tcPr>
          <w:p w14:paraId="18195C5A" w14:textId="51798C70" w:rsidR="00206234" w:rsidRPr="00206234" w:rsidRDefault="00206234" w:rsidP="00206234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Delete Warehouse Information</w:t>
            </w:r>
          </w:p>
        </w:tc>
        <w:tc>
          <w:tcPr>
            <w:tcW w:w="4412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D9D9D9"/>
          </w:tcPr>
          <w:p w14:paraId="1FF8B114" w14:textId="77777777" w:rsidR="00206234" w:rsidRPr="00206234" w:rsidRDefault="00206234" w:rsidP="00206234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22AE1194" w14:textId="77777777" w:rsidR="00206234" w:rsidRPr="00206234" w:rsidRDefault="00206234" w:rsidP="00206234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206234" w:rsidRPr="00206234" w14:paraId="219C0690" w14:textId="77777777" w:rsidTr="00751E9B">
        <w:trPr>
          <w:trHeight w:val="471"/>
        </w:trPr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107A1109" w14:textId="77777777" w:rsidR="00206234" w:rsidRPr="00206234" w:rsidRDefault="00206234" w:rsidP="00206234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Test ID:  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5EC3A92" w14:textId="04084B79" w:rsidR="00206234" w:rsidRPr="00206234" w:rsidRDefault="00206234" w:rsidP="00206234">
            <w:pPr>
              <w:spacing w:line="259" w:lineRule="auto"/>
              <w:ind w:left="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UT</w:t>
            </w:r>
            <w:r w:rsidR="00054010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10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4412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28FC4A3" w14:textId="77777777" w:rsidR="00206234" w:rsidRPr="00206234" w:rsidRDefault="00206234" w:rsidP="00206234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207773A3" w14:textId="77777777" w:rsidR="00206234" w:rsidRPr="00206234" w:rsidRDefault="00206234" w:rsidP="00206234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206234" w:rsidRPr="00206234" w14:paraId="3D94F19D" w14:textId="77777777" w:rsidTr="00751E9B">
        <w:trPr>
          <w:trHeight w:val="850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79B48DB0" w14:textId="77777777" w:rsidR="00206234" w:rsidRPr="00206234" w:rsidRDefault="00206234" w:rsidP="00206234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Test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1EAC8ECD" w14:textId="77777777" w:rsidR="00206234" w:rsidRPr="00206234" w:rsidRDefault="00206234" w:rsidP="00206234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Expected Result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5CEF1DAC" w14:textId="77777777" w:rsidR="00206234" w:rsidRPr="00206234" w:rsidRDefault="00206234" w:rsidP="00206234">
            <w:pPr>
              <w:spacing w:after="115"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ctual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5C522919" w14:textId="77777777" w:rsidR="00206234" w:rsidRPr="00206234" w:rsidRDefault="00206234" w:rsidP="00206234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Result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56FF8736" w14:textId="77777777" w:rsidR="00206234" w:rsidRPr="00206234" w:rsidRDefault="00206234" w:rsidP="00206234">
            <w:pPr>
              <w:spacing w:after="115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Grade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23F3085F" w14:textId="6FCAC216" w:rsidR="00206234" w:rsidRPr="00206234" w:rsidRDefault="00206234" w:rsidP="00206234">
            <w:pPr>
              <w:spacing w:line="259" w:lineRule="auto"/>
              <w:ind w:left="1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(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PASS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/F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IL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)</w:t>
            </w:r>
          </w:p>
        </w:tc>
      </w:tr>
      <w:tr w:rsidR="00206234" w:rsidRPr="00206234" w14:paraId="725ED7F8" w14:textId="77777777" w:rsidTr="00751E9B">
        <w:trPr>
          <w:trHeight w:val="640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05EA5B" w14:textId="49FA4E33" w:rsidR="00206234" w:rsidRPr="00206234" w:rsidRDefault="00206234" w:rsidP="00206234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Delete</w:t>
            </w:r>
            <w:r w:rsidR="00C7509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warehouse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FC621F" w14:textId="56C6B1BD" w:rsidR="00206234" w:rsidRPr="00206234" w:rsidRDefault="00C75093" w:rsidP="00206234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W</w:t>
            </w:r>
            <w:r w:rsidR="00206234"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rehouse information </w:t>
            </w:r>
            <w:r w:rsidR="00751E9B"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deleted.</w:t>
            </w:r>
            <w:r w:rsidR="00206234"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4D40E4" w14:textId="77777777" w:rsidR="00206234" w:rsidRPr="00206234" w:rsidRDefault="00206234" w:rsidP="00206234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BF2798" w14:textId="48C25763" w:rsidR="00206234" w:rsidRPr="00206234" w:rsidRDefault="00206234" w:rsidP="00206234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PASS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</w:tbl>
    <w:p w14:paraId="01AACD2A" w14:textId="273567DC" w:rsidR="00206234" w:rsidRDefault="00206234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E2C47" w14:textId="545572F6" w:rsidR="00F8579F" w:rsidRDefault="00F8579F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D283908" w14:textId="3B20D6CD" w:rsidR="00F8579F" w:rsidRDefault="00F8579F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4746440" w14:textId="77777777" w:rsidR="00F8579F" w:rsidRDefault="00F8579F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10"/>
        <w:tblW w:w="9844" w:type="dxa"/>
        <w:tblInd w:w="0" w:type="dxa"/>
        <w:tblCellMar>
          <w:top w:w="52" w:type="dxa"/>
          <w:left w:w="106" w:type="dxa"/>
        </w:tblCellMar>
        <w:tblLook w:val="04A0" w:firstRow="1" w:lastRow="0" w:firstColumn="1" w:lastColumn="0" w:noHBand="0" w:noVBand="1"/>
      </w:tblPr>
      <w:tblGrid>
        <w:gridCol w:w="1075"/>
        <w:gridCol w:w="2435"/>
        <w:gridCol w:w="2963"/>
        <w:gridCol w:w="1450"/>
        <w:gridCol w:w="1921"/>
      </w:tblGrid>
      <w:tr w:rsidR="00751E9B" w:rsidRPr="00751E9B" w14:paraId="59AD77E7" w14:textId="77777777" w:rsidTr="00BE43CF">
        <w:trPr>
          <w:trHeight w:val="467"/>
        </w:trPr>
        <w:tc>
          <w:tcPr>
            <w:tcW w:w="7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9D9D9"/>
          </w:tcPr>
          <w:p w14:paraId="4BF03A91" w14:textId="77777777" w:rsidR="00751E9B" w:rsidRPr="007D0E95" w:rsidRDefault="00751E9B" w:rsidP="00751E9B">
            <w:pPr>
              <w:tabs>
                <w:tab w:val="center" w:pos="3513"/>
                <w:tab w:val="center" w:pos="6475"/>
              </w:tabs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lastRenderedPageBreak/>
              <w:t>Add Ship Yard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5A03AA6A" w14:textId="77777777" w:rsidR="00751E9B" w:rsidRPr="007D0E95" w:rsidRDefault="00751E9B" w:rsidP="00751E9B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751E9B" w:rsidRPr="00751E9B" w14:paraId="3A68CA7F" w14:textId="77777777" w:rsidTr="00BE43CF">
        <w:trPr>
          <w:trHeight w:val="468"/>
        </w:trPr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6EDDB920" w14:textId="77777777" w:rsidR="00751E9B" w:rsidRPr="007D0E95" w:rsidRDefault="00751E9B" w:rsidP="00751E9B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Test ID:  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684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B13E328" w14:textId="49B0C266" w:rsidR="00751E9B" w:rsidRPr="007D0E95" w:rsidRDefault="00751E9B" w:rsidP="00751E9B">
            <w:pPr>
              <w:tabs>
                <w:tab w:val="center" w:pos="2438"/>
                <w:tab w:val="center" w:pos="5400"/>
              </w:tabs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UT1</w:t>
            </w:r>
            <w:r w:rsidR="00054010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1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54FE49F9" w14:textId="77777777" w:rsidR="00751E9B" w:rsidRPr="007D0E95" w:rsidRDefault="00751E9B" w:rsidP="00751E9B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751E9B" w:rsidRPr="00751E9B" w14:paraId="106609A9" w14:textId="77777777" w:rsidTr="00BE43CF">
        <w:trPr>
          <w:trHeight w:val="851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612D3956" w14:textId="77777777" w:rsidR="00751E9B" w:rsidRPr="007D0E95" w:rsidRDefault="00751E9B" w:rsidP="00751E9B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Test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1EFD71DC" w14:textId="77777777" w:rsidR="00751E9B" w:rsidRPr="007D0E95" w:rsidRDefault="00751E9B" w:rsidP="00751E9B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Expected Result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7C05C1AF" w14:textId="77777777" w:rsidR="00751E9B" w:rsidRPr="007D0E95" w:rsidRDefault="00751E9B" w:rsidP="00751E9B">
            <w:pPr>
              <w:spacing w:after="115"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ctual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03E462B2" w14:textId="77777777" w:rsidR="00751E9B" w:rsidRPr="007D0E95" w:rsidRDefault="00751E9B" w:rsidP="00751E9B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Result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6BAAED8D" w14:textId="77777777" w:rsidR="00751E9B" w:rsidRPr="007D0E95" w:rsidRDefault="00751E9B" w:rsidP="00751E9B">
            <w:pPr>
              <w:spacing w:after="115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Grade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17681E7B" w14:textId="11BE71A9" w:rsidR="00751E9B" w:rsidRPr="007D0E95" w:rsidRDefault="004D416C" w:rsidP="00751E9B">
            <w:pPr>
              <w:spacing w:line="259" w:lineRule="auto"/>
              <w:ind w:left="1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(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PASS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/F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IL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)</w:t>
            </w:r>
          </w:p>
        </w:tc>
      </w:tr>
      <w:tr w:rsidR="00751E9B" w:rsidRPr="00751E9B" w14:paraId="16AAD918" w14:textId="77777777" w:rsidTr="00BE43CF">
        <w:trPr>
          <w:trHeight w:val="640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8D5BFB" w14:textId="5BB26592" w:rsidR="00751E9B" w:rsidRPr="007D0E95" w:rsidRDefault="007D0E95" w:rsidP="007D0E95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ey in all the valid warehouse information.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0E7FE2" w14:textId="482945E1" w:rsidR="00751E9B" w:rsidRPr="007D0E95" w:rsidRDefault="004D416C" w:rsidP="00751E9B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Added Ship Yard</w:t>
            </w:r>
            <w:r w:rsidR="00751E9B"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successful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ly.</w:t>
            </w:r>
            <w:r w:rsidR="00751E9B"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4CB075" w14:textId="77777777" w:rsidR="00751E9B" w:rsidRPr="007D0E95" w:rsidRDefault="00751E9B" w:rsidP="00751E9B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1A4A8E" w14:textId="214B8541" w:rsidR="00751E9B" w:rsidRPr="007D0E95" w:rsidRDefault="00751E9B" w:rsidP="00751E9B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4D416C" w:rsidRPr="004D416C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PASS</w:t>
            </w:r>
          </w:p>
        </w:tc>
      </w:tr>
      <w:tr w:rsidR="00751E9B" w:rsidRPr="00751E9B" w14:paraId="279682C7" w14:textId="77777777" w:rsidTr="00BE43CF">
        <w:trPr>
          <w:trHeight w:val="631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572757" w14:textId="4FED288B" w:rsidR="00751E9B" w:rsidRPr="007D0E95" w:rsidRDefault="007D0E95" w:rsidP="00751E9B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ey in invalid information for any of the fields.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8D023B" w14:textId="1E25A3EB" w:rsidR="00751E9B" w:rsidRPr="007D0E95" w:rsidRDefault="001A105A" w:rsidP="00751E9B">
            <w:pPr>
              <w:spacing w:line="259" w:lineRule="auto"/>
              <w:ind w:left="2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10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isplay error message, could not add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ship yard</w:t>
            </w:r>
            <w:r w:rsidRPr="001A10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9B722B" w14:textId="77777777" w:rsidR="00751E9B" w:rsidRPr="007D0E95" w:rsidRDefault="00751E9B" w:rsidP="00751E9B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77A235" w14:textId="33A18FBA" w:rsidR="00751E9B" w:rsidRPr="007D0E95" w:rsidRDefault="004D416C" w:rsidP="00751E9B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D416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SS</w:t>
            </w:r>
          </w:p>
        </w:tc>
      </w:tr>
      <w:tr w:rsidR="00751E9B" w:rsidRPr="00751E9B" w14:paraId="6C7278D0" w14:textId="77777777" w:rsidTr="00BE43CF">
        <w:trPr>
          <w:trHeight w:val="629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23D69F" w14:textId="58603E8D" w:rsidR="00751E9B" w:rsidRPr="007D0E95" w:rsidRDefault="007D0E95" w:rsidP="00751E9B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lank information for all the required fields.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ED72CA" w14:textId="000CE4CB" w:rsidR="00751E9B" w:rsidRPr="007D0E95" w:rsidRDefault="001A105A" w:rsidP="00751E9B">
            <w:pPr>
              <w:spacing w:line="259" w:lineRule="auto"/>
              <w:ind w:left="2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10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Display error message, could not add </w:t>
            </w:r>
            <w:r w:rsidR="000B2F2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hip yard</w:t>
            </w:r>
            <w:r w:rsidRPr="001A10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59B834" w14:textId="77777777" w:rsidR="00751E9B" w:rsidRPr="007D0E95" w:rsidRDefault="00751E9B" w:rsidP="00751E9B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FC7072" w14:textId="78E5FE57" w:rsidR="00751E9B" w:rsidRPr="007D0E95" w:rsidRDefault="004D416C" w:rsidP="00751E9B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D416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SS</w:t>
            </w:r>
          </w:p>
        </w:tc>
      </w:tr>
    </w:tbl>
    <w:p w14:paraId="08787555" w14:textId="77777777" w:rsidR="00BE43CF" w:rsidRDefault="00BE43CF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11"/>
        <w:tblW w:w="9844" w:type="dxa"/>
        <w:tblInd w:w="0" w:type="dxa"/>
        <w:tblCellMar>
          <w:top w:w="51" w:type="dxa"/>
          <w:left w:w="106" w:type="dxa"/>
          <w:right w:w="54" w:type="dxa"/>
        </w:tblCellMar>
        <w:tblLook w:val="04A0" w:firstRow="1" w:lastRow="0" w:firstColumn="1" w:lastColumn="0" w:noHBand="0" w:noVBand="1"/>
      </w:tblPr>
      <w:tblGrid>
        <w:gridCol w:w="1076"/>
        <w:gridCol w:w="2435"/>
        <w:gridCol w:w="2963"/>
        <w:gridCol w:w="1449"/>
        <w:gridCol w:w="1921"/>
      </w:tblGrid>
      <w:tr w:rsidR="00BE43CF" w:rsidRPr="00BE43CF" w14:paraId="76EE9C46" w14:textId="77777777" w:rsidTr="00BE43CF">
        <w:trPr>
          <w:trHeight w:val="464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9D9D9"/>
          </w:tcPr>
          <w:p w14:paraId="658AC871" w14:textId="52FDB21C" w:rsidR="00BE43CF" w:rsidRPr="00BE43CF" w:rsidRDefault="00BE43CF" w:rsidP="00BE43CF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Edit Ship Yard </w:t>
            </w:r>
            <w:r w:rsidR="0082311B" w:rsidRPr="0082311B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Information</w:t>
            </w:r>
          </w:p>
        </w:tc>
        <w:tc>
          <w:tcPr>
            <w:tcW w:w="2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D9D9D9"/>
          </w:tcPr>
          <w:p w14:paraId="18388725" w14:textId="77777777" w:rsidR="00BE43CF" w:rsidRPr="00BE43CF" w:rsidRDefault="00BE43CF" w:rsidP="00BE43CF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D9D9D9"/>
          </w:tcPr>
          <w:p w14:paraId="4BA56617" w14:textId="77777777" w:rsidR="00BE43CF" w:rsidRPr="00BE43CF" w:rsidRDefault="00BE43CF" w:rsidP="00BE43CF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234A5D6B" w14:textId="77777777" w:rsidR="00BE43CF" w:rsidRPr="00BE43CF" w:rsidRDefault="00BE43CF" w:rsidP="00BE43CF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BE43CF" w:rsidRPr="00BE43CF" w14:paraId="67810D33" w14:textId="77777777" w:rsidTr="00BE43CF">
        <w:trPr>
          <w:trHeight w:val="468"/>
        </w:trPr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3" w:space="0" w:color="D9D9D9"/>
              <w:right w:val="single" w:sz="4" w:space="0" w:color="000000"/>
            </w:tcBorders>
            <w:shd w:val="clear" w:color="auto" w:fill="D9D9D9"/>
          </w:tcPr>
          <w:p w14:paraId="3AEE116E" w14:textId="77777777" w:rsidR="00BE43CF" w:rsidRPr="00BE43CF" w:rsidRDefault="00BE43CF" w:rsidP="00BE43CF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Test ID:  </w:t>
            </w: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435" w:type="dxa"/>
            <w:tcBorders>
              <w:top w:val="single" w:sz="4" w:space="0" w:color="000000"/>
              <w:left w:val="single" w:sz="4" w:space="0" w:color="000000"/>
              <w:bottom w:val="single" w:sz="3" w:space="0" w:color="D9D9D9"/>
              <w:right w:val="nil"/>
            </w:tcBorders>
          </w:tcPr>
          <w:p w14:paraId="5A1F874B" w14:textId="3ABDABA1" w:rsidR="00BE43CF" w:rsidRPr="00BE43CF" w:rsidRDefault="00BE43CF" w:rsidP="00BE43CF">
            <w:pPr>
              <w:spacing w:line="259" w:lineRule="auto"/>
              <w:ind w:left="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UT1</w:t>
            </w:r>
            <w:r w:rsidR="00054010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2</w:t>
            </w: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nil"/>
              <w:bottom w:val="single" w:sz="3" w:space="0" w:color="D9D9D9"/>
              <w:right w:val="nil"/>
            </w:tcBorders>
          </w:tcPr>
          <w:p w14:paraId="06963C64" w14:textId="77777777" w:rsidR="00BE43CF" w:rsidRPr="00BE43CF" w:rsidRDefault="00BE43CF" w:rsidP="00BE43CF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nil"/>
              <w:bottom w:val="single" w:sz="3" w:space="0" w:color="D9D9D9"/>
              <w:right w:val="nil"/>
            </w:tcBorders>
          </w:tcPr>
          <w:p w14:paraId="4C976A45" w14:textId="77777777" w:rsidR="00BE43CF" w:rsidRPr="00BE43CF" w:rsidRDefault="00BE43CF" w:rsidP="00BE43CF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3" w:space="0" w:color="D9D9D9"/>
              <w:right w:val="single" w:sz="4" w:space="0" w:color="000000"/>
            </w:tcBorders>
          </w:tcPr>
          <w:p w14:paraId="67D4BDC5" w14:textId="77777777" w:rsidR="00BE43CF" w:rsidRPr="00BE43CF" w:rsidRDefault="00BE43CF" w:rsidP="00BE43CF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BE43CF" w:rsidRPr="00BE43CF" w14:paraId="49093104" w14:textId="77777777" w:rsidTr="00BE43CF">
        <w:trPr>
          <w:trHeight w:val="850"/>
        </w:trPr>
        <w:tc>
          <w:tcPr>
            <w:tcW w:w="3510" w:type="dxa"/>
            <w:gridSpan w:val="2"/>
            <w:tcBorders>
              <w:top w:val="single" w:sz="3" w:space="0" w:color="D9D9D9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5CE4472D" w14:textId="77777777" w:rsidR="00BE43CF" w:rsidRPr="00BE43CF" w:rsidRDefault="00BE43CF" w:rsidP="00BE43CF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Test</w:t>
            </w: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3" w:space="0" w:color="D9D9D9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3C8B6788" w14:textId="77777777" w:rsidR="00BE43CF" w:rsidRPr="00BE43CF" w:rsidRDefault="00BE43CF" w:rsidP="00BE43CF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Expected Result</w:t>
            </w: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3" w:space="0" w:color="D9D9D9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4B0FB29C" w14:textId="77777777" w:rsidR="00BE43CF" w:rsidRPr="00BE43CF" w:rsidRDefault="00BE43CF" w:rsidP="00BE43CF">
            <w:pPr>
              <w:spacing w:after="117"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ctual</w:t>
            </w: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3443DB39" w14:textId="77777777" w:rsidR="00BE43CF" w:rsidRPr="00BE43CF" w:rsidRDefault="00BE43CF" w:rsidP="00BE43CF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Result</w:t>
            </w: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3" w:space="0" w:color="D9D9D9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2A3DD74D" w14:textId="77777777" w:rsidR="00BE43CF" w:rsidRPr="00BE43CF" w:rsidRDefault="00BE43CF" w:rsidP="00BE43CF">
            <w:pPr>
              <w:spacing w:after="11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Grade</w:t>
            </w: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2179644A" w14:textId="3B305C2A" w:rsidR="00BE43CF" w:rsidRPr="00BE43CF" w:rsidRDefault="0082311B" w:rsidP="00BE43CF">
            <w:pPr>
              <w:spacing w:line="259" w:lineRule="auto"/>
              <w:ind w:left="1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(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PASS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/F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IL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)</w:t>
            </w:r>
          </w:p>
        </w:tc>
      </w:tr>
      <w:tr w:rsidR="00BE43CF" w:rsidRPr="00BE43CF" w14:paraId="18D0F012" w14:textId="77777777" w:rsidTr="00BE43CF">
        <w:trPr>
          <w:trHeight w:val="750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AA40E5" w14:textId="44791F73" w:rsidR="00BE43CF" w:rsidRPr="00BE43CF" w:rsidRDefault="0082311B" w:rsidP="00BE43CF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231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Edit new input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hip yard</w:t>
            </w:r>
            <w:r w:rsidRPr="008231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information. 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884DE3" w14:textId="37C30128" w:rsidR="00BE43CF" w:rsidRPr="00BE43CF" w:rsidRDefault="0082311B" w:rsidP="00BE43CF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231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New input information overwrites old input. 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20B5E2" w14:textId="77777777" w:rsidR="00BE43CF" w:rsidRPr="00BE43CF" w:rsidRDefault="00BE43CF" w:rsidP="00BE43CF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EEA22F" w14:textId="6B04A234" w:rsidR="00BE43CF" w:rsidRPr="00BE43CF" w:rsidRDefault="0082311B" w:rsidP="00BE43CF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PASS</w:t>
            </w:r>
            <w:r w:rsidR="00BE43CF"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</w:tbl>
    <w:p w14:paraId="76735EDE" w14:textId="77777777" w:rsidR="00751E9B" w:rsidRDefault="00751E9B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9"/>
        <w:tblW w:w="9844" w:type="dxa"/>
        <w:tblInd w:w="0" w:type="dxa"/>
        <w:tblCellMar>
          <w:top w:w="52" w:type="dxa"/>
          <w:left w:w="106" w:type="dxa"/>
          <w:right w:w="1" w:type="dxa"/>
        </w:tblCellMar>
        <w:tblLook w:val="04A0" w:firstRow="1" w:lastRow="0" w:firstColumn="1" w:lastColumn="0" w:noHBand="0" w:noVBand="1"/>
      </w:tblPr>
      <w:tblGrid>
        <w:gridCol w:w="1076"/>
        <w:gridCol w:w="2435"/>
        <w:gridCol w:w="2963"/>
        <w:gridCol w:w="1449"/>
        <w:gridCol w:w="1921"/>
      </w:tblGrid>
      <w:tr w:rsidR="001872F6" w:rsidRPr="00206234" w14:paraId="25B0FDA2" w14:textId="77777777" w:rsidTr="00E8482C">
        <w:trPr>
          <w:trHeight w:val="464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9D9D9"/>
          </w:tcPr>
          <w:p w14:paraId="3C19EE52" w14:textId="608A0281" w:rsidR="001872F6" w:rsidRPr="00206234" w:rsidRDefault="001872F6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bookmarkStart w:id="33" w:name="_Hlk510995358"/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Delete 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Ship Yard</w:t>
            </w: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 Information</w:t>
            </w:r>
          </w:p>
        </w:tc>
        <w:tc>
          <w:tcPr>
            <w:tcW w:w="4412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D9D9D9"/>
          </w:tcPr>
          <w:p w14:paraId="49D89EDF" w14:textId="77777777" w:rsidR="001872F6" w:rsidRPr="00206234" w:rsidRDefault="001872F6" w:rsidP="00E8482C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1653BE1C" w14:textId="77777777" w:rsidR="001872F6" w:rsidRPr="00206234" w:rsidRDefault="001872F6" w:rsidP="00E8482C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1872F6" w:rsidRPr="00206234" w14:paraId="5FE6BF3A" w14:textId="77777777" w:rsidTr="00E8482C">
        <w:trPr>
          <w:trHeight w:val="471"/>
        </w:trPr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11FEF1F1" w14:textId="77777777" w:rsidR="001872F6" w:rsidRPr="00206234" w:rsidRDefault="001872F6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Test ID:  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C9465F7" w14:textId="318C0925" w:rsidR="001872F6" w:rsidRPr="00206234" w:rsidRDefault="001872F6" w:rsidP="00E8482C">
            <w:pPr>
              <w:spacing w:line="259" w:lineRule="auto"/>
              <w:ind w:left="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UT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1</w:t>
            </w:r>
            <w:r w:rsidR="00054010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3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4412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418B681" w14:textId="77777777" w:rsidR="001872F6" w:rsidRPr="00206234" w:rsidRDefault="001872F6" w:rsidP="00E8482C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231E63C8" w14:textId="77777777" w:rsidR="001872F6" w:rsidRPr="00206234" w:rsidRDefault="001872F6" w:rsidP="00E8482C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1872F6" w:rsidRPr="00206234" w14:paraId="5B295B5B" w14:textId="77777777" w:rsidTr="00E8482C">
        <w:trPr>
          <w:trHeight w:val="850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32431087" w14:textId="77777777" w:rsidR="001872F6" w:rsidRPr="00206234" w:rsidRDefault="001872F6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Test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51DDD991" w14:textId="77777777" w:rsidR="001872F6" w:rsidRPr="00206234" w:rsidRDefault="001872F6" w:rsidP="00E8482C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Expected Result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46F0774D" w14:textId="77777777" w:rsidR="001872F6" w:rsidRPr="00206234" w:rsidRDefault="001872F6" w:rsidP="00E8482C">
            <w:pPr>
              <w:spacing w:after="115"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ctual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121DA6D5" w14:textId="77777777" w:rsidR="001872F6" w:rsidRPr="00206234" w:rsidRDefault="001872F6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Result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1695F566" w14:textId="77777777" w:rsidR="001872F6" w:rsidRPr="00206234" w:rsidRDefault="001872F6" w:rsidP="00E8482C">
            <w:pPr>
              <w:spacing w:after="115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Grade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11F4107E" w14:textId="77777777" w:rsidR="001872F6" w:rsidRPr="00206234" w:rsidRDefault="001872F6" w:rsidP="00E8482C">
            <w:pPr>
              <w:spacing w:line="259" w:lineRule="auto"/>
              <w:ind w:left="1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(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PASS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/F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IL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)</w:t>
            </w:r>
          </w:p>
        </w:tc>
      </w:tr>
      <w:tr w:rsidR="001872F6" w:rsidRPr="00206234" w14:paraId="65CF319A" w14:textId="77777777" w:rsidTr="00E8482C">
        <w:trPr>
          <w:trHeight w:val="640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A2AAFE" w14:textId="626CFC3B" w:rsidR="001872F6" w:rsidRPr="00206234" w:rsidRDefault="001872F6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Delete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ship yard information.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86B28E" w14:textId="5FF5593A" w:rsidR="001872F6" w:rsidRPr="00206234" w:rsidRDefault="001872F6" w:rsidP="00E8482C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Ship Yard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information deleted.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7CDB16" w14:textId="77777777" w:rsidR="001872F6" w:rsidRPr="00206234" w:rsidRDefault="001872F6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EDAB3E" w14:textId="77777777" w:rsidR="001872F6" w:rsidRPr="00206234" w:rsidRDefault="001872F6" w:rsidP="00E8482C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PASS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bookmarkEnd w:id="33"/>
    </w:tbl>
    <w:p w14:paraId="36A2B994" w14:textId="1BB620E2" w:rsidR="00E00800" w:rsidRDefault="00E00800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51847D5" w14:textId="7F888606" w:rsidR="00E00800" w:rsidRDefault="00E00800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38A979B" w14:textId="66E6DFDC" w:rsidR="00E00800" w:rsidRDefault="00E00800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226F0DC" w14:textId="6AF2FE03" w:rsidR="00E00800" w:rsidRDefault="00E00800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10"/>
        <w:tblW w:w="9844" w:type="dxa"/>
        <w:tblInd w:w="0" w:type="dxa"/>
        <w:tblCellMar>
          <w:top w:w="52" w:type="dxa"/>
          <w:left w:w="106" w:type="dxa"/>
        </w:tblCellMar>
        <w:tblLook w:val="04A0" w:firstRow="1" w:lastRow="0" w:firstColumn="1" w:lastColumn="0" w:noHBand="0" w:noVBand="1"/>
      </w:tblPr>
      <w:tblGrid>
        <w:gridCol w:w="1075"/>
        <w:gridCol w:w="2435"/>
        <w:gridCol w:w="2963"/>
        <w:gridCol w:w="1450"/>
        <w:gridCol w:w="1921"/>
      </w:tblGrid>
      <w:tr w:rsidR="004261D1" w:rsidRPr="00751E9B" w14:paraId="28237740" w14:textId="77777777" w:rsidTr="004261D1">
        <w:trPr>
          <w:trHeight w:val="467"/>
        </w:trPr>
        <w:tc>
          <w:tcPr>
            <w:tcW w:w="7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9D9D9"/>
          </w:tcPr>
          <w:p w14:paraId="4A732EB2" w14:textId="436AF58D" w:rsidR="004261D1" w:rsidRPr="007D0E95" w:rsidRDefault="004261D1" w:rsidP="00E8482C">
            <w:pPr>
              <w:tabs>
                <w:tab w:val="center" w:pos="3513"/>
                <w:tab w:val="center" w:pos="6475"/>
              </w:tabs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lastRenderedPageBreak/>
              <w:t>Add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 Customer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3FD34C50" w14:textId="77777777" w:rsidR="004261D1" w:rsidRPr="007D0E95" w:rsidRDefault="004261D1" w:rsidP="00E8482C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4261D1" w:rsidRPr="00751E9B" w14:paraId="2153B990" w14:textId="77777777" w:rsidTr="004261D1">
        <w:trPr>
          <w:trHeight w:val="468"/>
        </w:trPr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73A29216" w14:textId="77777777" w:rsidR="004261D1" w:rsidRPr="007D0E95" w:rsidRDefault="004261D1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Test ID:  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684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ECB4CE7" w14:textId="4D4B85AE" w:rsidR="004261D1" w:rsidRPr="007D0E95" w:rsidRDefault="004261D1" w:rsidP="00E8482C">
            <w:pPr>
              <w:tabs>
                <w:tab w:val="center" w:pos="2438"/>
                <w:tab w:val="center" w:pos="5400"/>
              </w:tabs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UT1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4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18521DF3" w14:textId="77777777" w:rsidR="004261D1" w:rsidRPr="007D0E95" w:rsidRDefault="004261D1" w:rsidP="00E8482C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4261D1" w:rsidRPr="00751E9B" w14:paraId="4820F5F0" w14:textId="77777777" w:rsidTr="004261D1">
        <w:trPr>
          <w:trHeight w:val="851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24028B54" w14:textId="77777777" w:rsidR="004261D1" w:rsidRPr="007D0E95" w:rsidRDefault="004261D1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Test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10A7C9F8" w14:textId="77777777" w:rsidR="004261D1" w:rsidRPr="007D0E95" w:rsidRDefault="004261D1" w:rsidP="00E8482C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Expected Result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0FFBE844" w14:textId="77777777" w:rsidR="004261D1" w:rsidRPr="007D0E95" w:rsidRDefault="004261D1" w:rsidP="00E8482C">
            <w:pPr>
              <w:spacing w:after="115"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ctual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4E0A42E2" w14:textId="77777777" w:rsidR="004261D1" w:rsidRPr="007D0E95" w:rsidRDefault="004261D1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Result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7AB4AB32" w14:textId="77777777" w:rsidR="004261D1" w:rsidRPr="007D0E95" w:rsidRDefault="004261D1" w:rsidP="00E8482C">
            <w:pPr>
              <w:spacing w:after="115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Grade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001887DE" w14:textId="77777777" w:rsidR="004261D1" w:rsidRPr="007D0E95" w:rsidRDefault="004261D1" w:rsidP="00E8482C">
            <w:pPr>
              <w:spacing w:line="259" w:lineRule="auto"/>
              <w:ind w:left="1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(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PASS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/F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IL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)</w:t>
            </w:r>
          </w:p>
        </w:tc>
      </w:tr>
      <w:tr w:rsidR="004261D1" w:rsidRPr="00751E9B" w14:paraId="33F01EBE" w14:textId="77777777" w:rsidTr="004261D1">
        <w:trPr>
          <w:trHeight w:val="640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87CB10" w14:textId="69E411D9" w:rsidR="004261D1" w:rsidRPr="007D0E95" w:rsidRDefault="004261D1" w:rsidP="00E8482C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Key in all the valid </w:t>
            </w:r>
            <w:r w:rsidR="0011087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er</w:t>
            </w:r>
            <w:r w:rsidRPr="007D0E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11087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</w:t>
            </w:r>
            <w:r w:rsidRPr="007D0E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85E1E0" w14:textId="4FEE0693" w:rsidR="004261D1" w:rsidRPr="007D0E95" w:rsidRDefault="004261D1" w:rsidP="00E8482C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Added</w:t>
            </w:r>
            <w:r w:rsidR="00760A4E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Customer Details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successful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ly.</w:t>
            </w: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375000" w14:textId="77777777" w:rsidR="004261D1" w:rsidRPr="007D0E95" w:rsidRDefault="004261D1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04F322" w14:textId="403B4EE1" w:rsidR="004261D1" w:rsidRPr="007D0E95" w:rsidRDefault="004261D1" w:rsidP="00E8482C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D416C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PASS</w:t>
            </w:r>
          </w:p>
        </w:tc>
      </w:tr>
      <w:tr w:rsidR="004261D1" w:rsidRPr="00751E9B" w14:paraId="580CA165" w14:textId="77777777" w:rsidTr="004261D1">
        <w:trPr>
          <w:trHeight w:val="631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D82C21" w14:textId="6FF5B4D5" w:rsidR="004261D1" w:rsidRPr="007D0E95" w:rsidRDefault="004261D1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Key in invalid </w:t>
            </w:r>
            <w:r w:rsidR="00760A4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 of customer</w:t>
            </w:r>
            <w:r w:rsidRPr="007D0E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for any of the fields.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219DF2" w14:textId="0E76FDEC" w:rsidR="004261D1" w:rsidRPr="007D0E95" w:rsidRDefault="004261D1" w:rsidP="00E8482C">
            <w:pPr>
              <w:spacing w:line="259" w:lineRule="auto"/>
              <w:ind w:left="2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10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isplay error message, could not add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760A4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er details</w:t>
            </w:r>
            <w:r w:rsidRPr="001A10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B509FA" w14:textId="77777777" w:rsidR="004261D1" w:rsidRPr="007D0E95" w:rsidRDefault="004261D1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4CBD72" w14:textId="77777777" w:rsidR="004261D1" w:rsidRPr="007D0E95" w:rsidRDefault="004261D1" w:rsidP="00E8482C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D416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SS</w:t>
            </w:r>
          </w:p>
        </w:tc>
      </w:tr>
      <w:tr w:rsidR="004261D1" w:rsidRPr="00751E9B" w14:paraId="0D04F1A9" w14:textId="77777777" w:rsidTr="004261D1">
        <w:trPr>
          <w:trHeight w:val="629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987781" w14:textId="77777777" w:rsidR="004261D1" w:rsidRPr="007D0E95" w:rsidRDefault="004261D1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lank information for all the required fields.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2D8B92" w14:textId="52ED80B5" w:rsidR="004261D1" w:rsidRPr="007D0E95" w:rsidRDefault="004261D1" w:rsidP="00E8482C">
            <w:pPr>
              <w:spacing w:line="259" w:lineRule="auto"/>
              <w:ind w:left="2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10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Display error message, could not add </w:t>
            </w:r>
            <w:r w:rsidR="00760A4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er details</w:t>
            </w:r>
            <w:r w:rsidRPr="001A10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5035B0" w14:textId="77777777" w:rsidR="004261D1" w:rsidRPr="007D0E95" w:rsidRDefault="004261D1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D0E95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2845A6" w14:textId="77777777" w:rsidR="004261D1" w:rsidRPr="007D0E95" w:rsidRDefault="004261D1" w:rsidP="00E8482C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D416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SS</w:t>
            </w:r>
          </w:p>
        </w:tc>
      </w:tr>
    </w:tbl>
    <w:p w14:paraId="0707ADFB" w14:textId="4CAA3772" w:rsidR="00E00800" w:rsidRDefault="00E00800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11"/>
        <w:tblW w:w="9844" w:type="dxa"/>
        <w:tblInd w:w="0" w:type="dxa"/>
        <w:tblCellMar>
          <w:top w:w="51" w:type="dxa"/>
          <w:left w:w="106" w:type="dxa"/>
          <w:right w:w="54" w:type="dxa"/>
        </w:tblCellMar>
        <w:tblLook w:val="04A0" w:firstRow="1" w:lastRow="0" w:firstColumn="1" w:lastColumn="0" w:noHBand="0" w:noVBand="1"/>
      </w:tblPr>
      <w:tblGrid>
        <w:gridCol w:w="1076"/>
        <w:gridCol w:w="2435"/>
        <w:gridCol w:w="2963"/>
        <w:gridCol w:w="1449"/>
        <w:gridCol w:w="1921"/>
      </w:tblGrid>
      <w:tr w:rsidR="00BF6980" w:rsidRPr="00BE43CF" w14:paraId="20E9895F" w14:textId="77777777" w:rsidTr="00E8482C">
        <w:trPr>
          <w:trHeight w:val="464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9D9D9"/>
          </w:tcPr>
          <w:p w14:paraId="4A010F33" w14:textId="1672EC6C" w:rsidR="00BF6980" w:rsidRPr="00BE43CF" w:rsidRDefault="00BF6980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Edit </w:t>
            </w:r>
            <w:r w:rsidR="00943D6C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Customer </w:t>
            </w:r>
            <w:r w:rsidRPr="0082311B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Information</w:t>
            </w:r>
          </w:p>
        </w:tc>
        <w:tc>
          <w:tcPr>
            <w:tcW w:w="2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D9D9D9"/>
          </w:tcPr>
          <w:p w14:paraId="25B0FFC1" w14:textId="77777777" w:rsidR="00BF6980" w:rsidRPr="00BE43CF" w:rsidRDefault="00BF6980" w:rsidP="00E8482C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D9D9D9"/>
          </w:tcPr>
          <w:p w14:paraId="12505BFE" w14:textId="77777777" w:rsidR="00BF6980" w:rsidRPr="00BE43CF" w:rsidRDefault="00BF6980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2FE5E0B0" w14:textId="77777777" w:rsidR="00BF6980" w:rsidRPr="00BE43CF" w:rsidRDefault="00BF6980" w:rsidP="00E8482C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BF6980" w:rsidRPr="00BE43CF" w14:paraId="4B7DC4BE" w14:textId="77777777" w:rsidTr="00E8482C">
        <w:trPr>
          <w:trHeight w:val="468"/>
        </w:trPr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3" w:space="0" w:color="D9D9D9"/>
              <w:right w:val="single" w:sz="4" w:space="0" w:color="000000"/>
            </w:tcBorders>
            <w:shd w:val="clear" w:color="auto" w:fill="D9D9D9"/>
          </w:tcPr>
          <w:p w14:paraId="3A47B54A" w14:textId="77777777" w:rsidR="00BF6980" w:rsidRPr="00BE43CF" w:rsidRDefault="00BF6980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Test ID:  </w:t>
            </w: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435" w:type="dxa"/>
            <w:tcBorders>
              <w:top w:val="single" w:sz="4" w:space="0" w:color="000000"/>
              <w:left w:val="single" w:sz="4" w:space="0" w:color="000000"/>
              <w:bottom w:val="single" w:sz="3" w:space="0" w:color="D9D9D9"/>
              <w:right w:val="nil"/>
            </w:tcBorders>
          </w:tcPr>
          <w:p w14:paraId="6C029F10" w14:textId="14A6E425" w:rsidR="00BF6980" w:rsidRPr="00BE43CF" w:rsidRDefault="00BF6980" w:rsidP="00E8482C">
            <w:pPr>
              <w:spacing w:line="259" w:lineRule="auto"/>
              <w:ind w:left="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UT1</w:t>
            </w:r>
            <w:r w:rsidR="00D06B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5</w:t>
            </w: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nil"/>
              <w:bottom w:val="single" w:sz="3" w:space="0" w:color="D9D9D9"/>
              <w:right w:val="nil"/>
            </w:tcBorders>
          </w:tcPr>
          <w:p w14:paraId="3B9D1815" w14:textId="77777777" w:rsidR="00BF6980" w:rsidRPr="00BE43CF" w:rsidRDefault="00BF6980" w:rsidP="00E8482C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nil"/>
              <w:bottom w:val="single" w:sz="3" w:space="0" w:color="D9D9D9"/>
              <w:right w:val="nil"/>
            </w:tcBorders>
          </w:tcPr>
          <w:p w14:paraId="14B1AD6E" w14:textId="77777777" w:rsidR="00BF6980" w:rsidRPr="00BE43CF" w:rsidRDefault="00BF6980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3" w:space="0" w:color="D9D9D9"/>
              <w:right w:val="single" w:sz="4" w:space="0" w:color="000000"/>
            </w:tcBorders>
          </w:tcPr>
          <w:p w14:paraId="7F571997" w14:textId="77777777" w:rsidR="00BF6980" w:rsidRPr="00BE43CF" w:rsidRDefault="00BF6980" w:rsidP="00E8482C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BF6980" w:rsidRPr="00BE43CF" w14:paraId="3B5032EC" w14:textId="77777777" w:rsidTr="00E8482C">
        <w:trPr>
          <w:trHeight w:val="850"/>
        </w:trPr>
        <w:tc>
          <w:tcPr>
            <w:tcW w:w="3510" w:type="dxa"/>
            <w:gridSpan w:val="2"/>
            <w:tcBorders>
              <w:top w:val="single" w:sz="3" w:space="0" w:color="D9D9D9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32F195D9" w14:textId="77777777" w:rsidR="00BF6980" w:rsidRPr="00BE43CF" w:rsidRDefault="00BF6980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Test</w:t>
            </w: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3" w:space="0" w:color="D9D9D9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790E8417" w14:textId="77777777" w:rsidR="00BF6980" w:rsidRPr="00BE43CF" w:rsidRDefault="00BF6980" w:rsidP="00E8482C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Expected Result</w:t>
            </w: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3" w:space="0" w:color="D9D9D9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3CEE5387" w14:textId="77777777" w:rsidR="00BF6980" w:rsidRPr="00BE43CF" w:rsidRDefault="00BF6980" w:rsidP="00E8482C">
            <w:pPr>
              <w:spacing w:after="117"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ctual</w:t>
            </w: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1E072E8C" w14:textId="77777777" w:rsidR="00BF6980" w:rsidRPr="00BE43CF" w:rsidRDefault="00BF6980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Result</w:t>
            </w: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3" w:space="0" w:color="D9D9D9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149175CC" w14:textId="77777777" w:rsidR="00BF6980" w:rsidRPr="00BE43CF" w:rsidRDefault="00BF6980" w:rsidP="00E8482C">
            <w:pPr>
              <w:spacing w:after="11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Grade</w:t>
            </w: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2B60CAC8" w14:textId="77777777" w:rsidR="00BF6980" w:rsidRPr="00BE43CF" w:rsidRDefault="00BF6980" w:rsidP="00E8482C">
            <w:pPr>
              <w:spacing w:line="259" w:lineRule="auto"/>
              <w:ind w:left="1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(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PASS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/F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IL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)</w:t>
            </w:r>
          </w:p>
        </w:tc>
      </w:tr>
      <w:tr w:rsidR="00BF6980" w:rsidRPr="00BE43CF" w14:paraId="2A18558C" w14:textId="77777777" w:rsidTr="00E8482C">
        <w:trPr>
          <w:trHeight w:val="750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BE6087" w14:textId="0E6F01B4" w:rsidR="00BF6980" w:rsidRPr="00BE43CF" w:rsidRDefault="00BF6980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231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Edit new input </w:t>
            </w:r>
            <w:r w:rsidR="00943D6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er</w:t>
            </w:r>
            <w:r w:rsidRPr="008231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943D6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</w:t>
            </w:r>
            <w:r w:rsidRPr="008231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. 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89D7E3" w14:textId="3C8F5C52" w:rsidR="00BF6980" w:rsidRPr="00BE43CF" w:rsidRDefault="00BF6980" w:rsidP="00E8482C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231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New input </w:t>
            </w:r>
            <w:r w:rsidR="00943D6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</w:t>
            </w:r>
            <w:r w:rsidRPr="008231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B27E22" w:rsidRPr="008231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verwrite</w:t>
            </w:r>
            <w:r w:rsidRPr="008231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old input. 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2BE5D3" w14:textId="77777777" w:rsidR="00BF6980" w:rsidRPr="00BE43CF" w:rsidRDefault="00BF6980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1C98A1" w14:textId="77777777" w:rsidR="00BF6980" w:rsidRPr="00BE43CF" w:rsidRDefault="00BF6980" w:rsidP="00E8482C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PASS</w:t>
            </w:r>
            <w:r w:rsidRPr="00BE43CF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</w:tbl>
    <w:p w14:paraId="391DF245" w14:textId="77777777" w:rsidR="00E00800" w:rsidRDefault="00E00800" w:rsidP="00346FE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9"/>
        <w:tblW w:w="9844" w:type="dxa"/>
        <w:tblInd w:w="0" w:type="dxa"/>
        <w:tblCellMar>
          <w:top w:w="52" w:type="dxa"/>
          <w:left w:w="106" w:type="dxa"/>
          <w:right w:w="1" w:type="dxa"/>
        </w:tblCellMar>
        <w:tblLook w:val="04A0" w:firstRow="1" w:lastRow="0" w:firstColumn="1" w:lastColumn="0" w:noHBand="0" w:noVBand="1"/>
      </w:tblPr>
      <w:tblGrid>
        <w:gridCol w:w="1076"/>
        <w:gridCol w:w="2435"/>
        <w:gridCol w:w="2963"/>
        <w:gridCol w:w="1449"/>
        <w:gridCol w:w="1921"/>
      </w:tblGrid>
      <w:tr w:rsidR="00B27E22" w:rsidRPr="00206234" w14:paraId="786165BD" w14:textId="77777777" w:rsidTr="00E8482C">
        <w:trPr>
          <w:trHeight w:val="464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9D9D9"/>
          </w:tcPr>
          <w:p w14:paraId="2B59C9FE" w14:textId="54455F6E" w:rsidR="00B27E22" w:rsidRPr="00206234" w:rsidRDefault="00B27E22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Delete </w:t>
            </w:r>
            <w:r w:rsidR="00D06B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Customer</w:t>
            </w: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 Information</w:t>
            </w:r>
          </w:p>
        </w:tc>
        <w:tc>
          <w:tcPr>
            <w:tcW w:w="4412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D9D9D9"/>
          </w:tcPr>
          <w:p w14:paraId="2EA6DBDB" w14:textId="77777777" w:rsidR="00B27E22" w:rsidRPr="00206234" w:rsidRDefault="00B27E22" w:rsidP="00E8482C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524D3E71" w14:textId="77777777" w:rsidR="00B27E22" w:rsidRPr="00206234" w:rsidRDefault="00B27E22" w:rsidP="00E8482C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B27E22" w:rsidRPr="00206234" w14:paraId="0D7B74C1" w14:textId="77777777" w:rsidTr="00E8482C">
        <w:trPr>
          <w:trHeight w:val="471"/>
        </w:trPr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4B890B0E" w14:textId="77777777" w:rsidR="00B27E22" w:rsidRPr="00206234" w:rsidRDefault="00B27E22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Test ID:  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379FA9D" w14:textId="2FC34EA6" w:rsidR="00B27E22" w:rsidRPr="00206234" w:rsidRDefault="00B27E22" w:rsidP="00E8482C">
            <w:pPr>
              <w:spacing w:line="259" w:lineRule="auto"/>
              <w:ind w:left="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UT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1</w:t>
            </w:r>
            <w:r w:rsidR="00D06B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6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4412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99053C4" w14:textId="77777777" w:rsidR="00B27E22" w:rsidRPr="00206234" w:rsidRDefault="00B27E22" w:rsidP="00E8482C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ab/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10EA7447" w14:textId="77777777" w:rsidR="00B27E22" w:rsidRPr="00206234" w:rsidRDefault="00B27E22" w:rsidP="00E8482C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B27E22" w:rsidRPr="00206234" w14:paraId="409420F6" w14:textId="77777777" w:rsidTr="00E8482C">
        <w:trPr>
          <w:trHeight w:val="850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543AC2FD" w14:textId="77777777" w:rsidR="00B27E22" w:rsidRPr="00206234" w:rsidRDefault="00B27E22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Test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6D574A8F" w14:textId="77777777" w:rsidR="00B27E22" w:rsidRPr="00206234" w:rsidRDefault="00B27E22" w:rsidP="00E8482C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Expected Result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48D44A4F" w14:textId="77777777" w:rsidR="00B27E22" w:rsidRPr="00206234" w:rsidRDefault="00B27E22" w:rsidP="00E8482C">
            <w:pPr>
              <w:spacing w:after="115"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ctual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13338401" w14:textId="77777777" w:rsidR="00B27E22" w:rsidRPr="00206234" w:rsidRDefault="00B27E22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Result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3A5BE2E5" w14:textId="77777777" w:rsidR="00B27E22" w:rsidRPr="00206234" w:rsidRDefault="00B27E22" w:rsidP="00E8482C">
            <w:pPr>
              <w:spacing w:after="115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Grade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721C3E6F" w14:textId="77777777" w:rsidR="00B27E22" w:rsidRPr="00206234" w:rsidRDefault="00B27E22" w:rsidP="00E8482C">
            <w:pPr>
              <w:spacing w:line="259" w:lineRule="auto"/>
              <w:ind w:left="1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(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PASS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/F</w:t>
            </w:r>
            <w:r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AIL</w:t>
            </w:r>
            <w:r w:rsidRPr="008E367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)</w:t>
            </w:r>
          </w:p>
        </w:tc>
      </w:tr>
      <w:tr w:rsidR="00B27E22" w:rsidRPr="00206234" w14:paraId="43F3E72C" w14:textId="77777777" w:rsidTr="00E8482C">
        <w:trPr>
          <w:trHeight w:val="640"/>
        </w:trPr>
        <w:tc>
          <w:tcPr>
            <w:tcW w:w="35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C141EE" w14:textId="3EE51681" w:rsidR="00B27E22" w:rsidRPr="00206234" w:rsidRDefault="00B27E22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Delete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D06B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customer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information.</w:t>
            </w:r>
          </w:p>
        </w:tc>
        <w:tc>
          <w:tcPr>
            <w:tcW w:w="2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0B02A7" w14:textId="1823C078" w:rsidR="00B27E22" w:rsidRPr="00206234" w:rsidRDefault="00D06B97" w:rsidP="00E8482C">
            <w:pPr>
              <w:spacing w:line="259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Customer</w:t>
            </w:r>
            <w:r w:rsidR="00B27E22"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information deleted. </w:t>
            </w:r>
          </w:p>
        </w:tc>
        <w:tc>
          <w:tcPr>
            <w:tcW w:w="1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71AD8A" w14:textId="77777777" w:rsidR="00B27E22" w:rsidRPr="00206234" w:rsidRDefault="00B27E22" w:rsidP="00E8482C">
            <w:pPr>
              <w:spacing w:line="259" w:lineRule="auto"/>
              <w:ind w:left="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As Expected 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1B5E0C" w14:textId="77777777" w:rsidR="00B27E22" w:rsidRPr="00206234" w:rsidRDefault="00B27E22" w:rsidP="00E8482C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PASS</w:t>
            </w:r>
            <w:r w:rsidRPr="00206234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</w:tbl>
    <w:p w14:paraId="7E1220EB" w14:textId="77777777" w:rsidR="00594B6B" w:rsidRDefault="00594B6B" w:rsidP="00B27E2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197A0E6" w14:textId="77777777" w:rsidR="000502AD" w:rsidRDefault="000502AD" w:rsidP="006021E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560D0E7" w14:textId="77777777" w:rsidR="006021EE" w:rsidRDefault="006021EE" w:rsidP="006C699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09EA76A" w14:textId="77777777" w:rsidR="00BA69BF" w:rsidRDefault="00BA69BF" w:rsidP="003C32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ECFCF7D" w14:textId="61B7D6A6" w:rsidR="005B28AD" w:rsidRDefault="00102817" w:rsidP="00102817">
      <w:pPr>
        <w:pStyle w:val="Heading2"/>
      </w:pPr>
      <w:bookmarkStart w:id="34" w:name="_Toc511260117"/>
      <w:r>
        <w:lastRenderedPageBreak/>
        <w:t xml:space="preserve">5.3 </w:t>
      </w:r>
      <w:r w:rsidR="008C08D4">
        <w:t>Performance Testing</w:t>
      </w:r>
      <w:bookmarkEnd w:id="34"/>
    </w:p>
    <w:p w14:paraId="0C974F30" w14:textId="5E3CC11D" w:rsidR="00C0265E" w:rsidRDefault="00C0265E" w:rsidP="003C32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developer used Azure performance test tools to perform testing of the web application throughput which is </w:t>
      </w:r>
      <w:r w:rsidR="003C32D3">
        <w:rPr>
          <w:rFonts w:ascii="Times New Roman" w:hAnsi="Times New Roman" w:cs="Times New Roman"/>
          <w:sz w:val="24"/>
          <w:szCs w:val="24"/>
        </w:rPr>
        <w:t>the average response time per second and the CPU processing time as well as working memory needed.</w:t>
      </w:r>
    </w:p>
    <w:p w14:paraId="1F2C44A8" w14:textId="192597FE" w:rsidR="005B28AD" w:rsidRDefault="00D84DA3" w:rsidP="00D84DA3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7B8182D" wp14:editId="4C955D35">
            <wp:extent cx="1724025" cy="2890855"/>
            <wp:effectExtent l="0" t="0" r="0" b="5080"/>
            <wp:docPr id="1443" name="Picture 14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3" name="49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38593" cy="2915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44A7AA" w14:textId="5C19F4A2" w:rsidR="000570D5" w:rsidRPr="009C5681" w:rsidRDefault="000570D5" w:rsidP="00D84DA3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C5681">
        <w:rPr>
          <w:rFonts w:ascii="Times New Roman" w:hAnsi="Times New Roman" w:cs="Times New Roman"/>
          <w:i/>
          <w:sz w:val="24"/>
          <w:szCs w:val="24"/>
        </w:rPr>
        <w:t>Figure</w:t>
      </w:r>
      <w:r w:rsidR="009C5681" w:rsidRPr="009C5681">
        <w:rPr>
          <w:rFonts w:ascii="Times New Roman" w:hAnsi="Times New Roman" w:cs="Times New Roman"/>
          <w:i/>
          <w:sz w:val="24"/>
          <w:szCs w:val="24"/>
        </w:rPr>
        <w:t xml:space="preserve"> 44</w:t>
      </w:r>
      <w:r w:rsidRPr="009C5681">
        <w:rPr>
          <w:rFonts w:ascii="Times New Roman" w:hAnsi="Times New Roman" w:cs="Times New Roman"/>
          <w:i/>
          <w:sz w:val="24"/>
          <w:szCs w:val="24"/>
        </w:rPr>
        <w:t xml:space="preserve"> shows Performance Test Interface</w:t>
      </w:r>
      <w:r w:rsidR="00D55765" w:rsidRPr="009C5681">
        <w:rPr>
          <w:rFonts w:ascii="Times New Roman" w:hAnsi="Times New Roman" w:cs="Times New Roman"/>
          <w:i/>
          <w:sz w:val="24"/>
          <w:szCs w:val="24"/>
        </w:rPr>
        <w:t>.</w:t>
      </w:r>
    </w:p>
    <w:p w14:paraId="1977C963" w14:textId="26A49603" w:rsidR="00E852B0" w:rsidRDefault="00500B26" w:rsidP="000B075F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31BC337" wp14:editId="0BAEA6BE">
            <wp:extent cx="1557219" cy="2990850"/>
            <wp:effectExtent l="0" t="0" r="5080" b="0"/>
            <wp:docPr id="1453" name="Picture 1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3" name="47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5801" cy="3199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5511B" w14:textId="4FCCBEF3" w:rsidR="000B075F" w:rsidRPr="009C5681" w:rsidRDefault="000B075F" w:rsidP="000B075F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C5681">
        <w:rPr>
          <w:rFonts w:ascii="Times New Roman" w:hAnsi="Times New Roman" w:cs="Times New Roman"/>
          <w:i/>
          <w:sz w:val="24"/>
          <w:szCs w:val="24"/>
        </w:rPr>
        <w:t>Figure</w:t>
      </w:r>
      <w:r w:rsidR="009C5681" w:rsidRPr="009C5681">
        <w:rPr>
          <w:rFonts w:ascii="Times New Roman" w:hAnsi="Times New Roman" w:cs="Times New Roman"/>
          <w:i/>
          <w:sz w:val="24"/>
          <w:szCs w:val="24"/>
        </w:rPr>
        <w:t xml:space="preserve"> 45</w:t>
      </w:r>
      <w:r w:rsidRPr="009C5681">
        <w:rPr>
          <w:rFonts w:ascii="Times New Roman" w:hAnsi="Times New Roman" w:cs="Times New Roman"/>
          <w:i/>
          <w:sz w:val="24"/>
          <w:szCs w:val="24"/>
        </w:rPr>
        <w:t xml:space="preserve"> shows </w:t>
      </w:r>
      <w:r w:rsidR="002E2EA6" w:rsidRPr="009C5681">
        <w:rPr>
          <w:rFonts w:ascii="Times New Roman" w:hAnsi="Times New Roman" w:cs="Times New Roman"/>
          <w:i/>
          <w:sz w:val="24"/>
          <w:szCs w:val="24"/>
        </w:rPr>
        <w:t>Setting Up</w:t>
      </w:r>
      <w:r w:rsidR="00D55765" w:rsidRPr="009C5681">
        <w:rPr>
          <w:rFonts w:ascii="Times New Roman" w:hAnsi="Times New Roman" w:cs="Times New Roman"/>
          <w:i/>
          <w:sz w:val="24"/>
          <w:szCs w:val="24"/>
        </w:rPr>
        <w:t xml:space="preserve"> Performance Test.</w:t>
      </w:r>
    </w:p>
    <w:p w14:paraId="5641B0CB" w14:textId="025178B4" w:rsidR="005E1FD6" w:rsidRDefault="00EC4E47" w:rsidP="005E1FD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F</w:t>
      </w:r>
      <w:r w:rsidR="005E1FD6" w:rsidRPr="005E1FD6">
        <w:rPr>
          <w:rFonts w:ascii="Times New Roman" w:hAnsi="Times New Roman" w:cs="Times New Roman"/>
          <w:sz w:val="24"/>
          <w:szCs w:val="24"/>
        </w:rPr>
        <w:t>or the performance test, the name</w:t>
      </w:r>
      <w:r>
        <w:rPr>
          <w:rFonts w:ascii="Times New Roman" w:hAnsi="Times New Roman" w:cs="Times New Roman"/>
          <w:sz w:val="24"/>
          <w:szCs w:val="24"/>
        </w:rPr>
        <w:t xml:space="preserve"> set</w:t>
      </w:r>
      <w:r w:rsidR="005E1FD6" w:rsidRPr="005E1FD6">
        <w:rPr>
          <w:rFonts w:ascii="Times New Roman" w:hAnsi="Times New Roman" w:cs="Times New Roman"/>
          <w:sz w:val="24"/>
          <w:szCs w:val="24"/>
        </w:rPr>
        <w:t xml:space="preserve"> will be PerfTest0</w:t>
      </w:r>
      <w:r w:rsidR="005E1FD6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and</w:t>
      </w:r>
      <w:r w:rsidR="005E1FD6" w:rsidRPr="005E1FD6">
        <w:rPr>
          <w:rFonts w:ascii="Times New Roman" w:hAnsi="Times New Roman" w:cs="Times New Roman"/>
          <w:sz w:val="24"/>
          <w:szCs w:val="24"/>
        </w:rPr>
        <w:t xml:space="preserve"> the user load is set at 2000, </w:t>
      </w:r>
      <w:r>
        <w:rPr>
          <w:rFonts w:ascii="Times New Roman" w:hAnsi="Times New Roman" w:cs="Times New Roman"/>
          <w:sz w:val="24"/>
          <w:szCs w:val="24"/>
        </w:rPr>
        <w:t>that</w:t>
      </w:r>
      <w:r w:rsidR="005E1FD6" w:rsidRPr="005E1FD6">
        <w:rPr>
          <w:rFonts w:ascii="Times New Roman" w:hAnsi="Times New Roman" w:cs="Times New Roman"/>
          <w:sz w:val="24"/>
          <w:szCs w:val="24"/>
        </w:rPr>
        <w:t xml:space="preserve"> means there will be 2000 users load on the website concurrently </w:t>
      </w:r>
      <w:r w:rsidR="006B1FB8">
        <w:rPr>
          <w:rFonts w:ascii="Times New Roman" w:hAnsi="Times New Roman" w:cs="Times New Roman"/>
          <w:sz w:val="24"/>
          <w:szCs w:val="24"/>
        </w:rPr>
        <w:t>in</w:t>
      </w:r>
      <w:r w:rsidR="005E1FD6" w:rsidRPr="005E1FD6">
        <w:rPr>
          <w:rFonts w:ascii="Times New Roman" w:hAnsi="Times New Roman" w:cs="Times New Roman"/>
          <w:sz w:val="24"/>
          <w:szCs w:val="24"/>
        </w:rPr>
        <w:t xml:space="preserve"> a </w:t>
      </w:r>
      <w:r w:rsidR="006B1FB8">
        <w:rPr>
          <w:rFonts w:ascii="Times New Roman" w:hAnsi="Times New Roman" w:cs="Times New Roman"/>
          <w:sz w:val="24"/>
          <w:szCs w:val="24"/>
        </w:rPr>
        <w:t>period</w:t>
      </w:r>
      <w:r w:rsidR="005E1FD6" w:rsidRPr="005E1FD6">
        <w:rPr>
          <w:rFonts w:ascii="Times New Roman" w:hAnsi="Times New Roman" w:cs="Times New Roman"/>
          <w:sz w:val="24"/>
          <w:szCs w:val="24"/>
        </w:rPr>
        <w:t xml:space="preserve"> of 5 minutes. The load of the user will be generated from </w:t>
      </w:r>
      <w:r>
        <w:rPr>
          <w:rFonts w:ascii="Times New Roman" w:hAnsi="Times New Roman" w:cs="Times New Roman"/>
          <w:sz w:val="24"/>
          <w:szCs w:val="24"/>
        </w:rPr>
        <w:t>Central US</w:t>
      </w:r>
      <w:r w:rsidR="005E1FD6" w:rsidRPr="005E1FD6">
        <w:rPr>
          <w:rFonts w:ascii="Times New Roman" w:hAnsi="Times New Roman" w:cs="Times New Roman"/>
          <w:sz w:val="24"/>
          <w:szCs w:val="24"/>
        </w:rPr>
        <w:t>.</w:t>
      </w:r>
    </w:p>
    <w:p w14:paraId="0A903715" w14:textId="3018C26C" w:rsidR="009837E1" w:rsidRPr="005F2B08" w:rsidRDefault="005E139E" w:rsidP="005E1FD6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5F2B08">
        <w:rPr>
          <w:rFonts w:ascii="Times New Roman" w:hAnsi="Times New Roman" w:cs="Times New Roman"/>
          <w:b/>
          <w:sz w:val="24"/>
          <w:szCs w:val="24"/>
          <w:u w:val="single"/>
        </w:rPr>
        <w:t xml:space="preserve">Test 1 </w:t>
      </w:r>
    </w:p>
    <w:p w14:paraId="40E77B82" w14:textId="5C2BEEA8" w:rsidR="001865A7" w:rsidRDefault="001865A7" w:rsidP="005E1FD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865A7">
        <w:rPr>
          <w:rFonts w:ascii="Times New Roman" w:hAnsi="Times New Roman" w:cs="Times New Roman"/>
          <w:sz w:val="24"/>
          <w:szCs w:val="24"/>
        </w:rPr>
        <w:t xml:space="preserve">The </w:t>
      </w:r>
      <w:r w:rsidR="00197A2C">
        <w:rPr>
          <w:rFonts w:ascii="Times New Roman" w:hAnsi="Times New Roman" w:cs="Times New Roman"/>
          <w:sz w:val="24"/>
          <w:szCs w:val="24"/>
        </w:rPr>
        <w:t>f</w:t>
      </w:r>
      <w:r w:rsidRPr="001865A7">
        <w:rPr>
          <w:rFonts w:ascii="Times New Roman" w:hAnsi="Times New Roman" w:cs="Times New Roman"/>
          <w:sz w:val="24"/>
          <w:szCs w:val="24"/>
        </w:rPr>
        <w:t xml:space="preserve">irst test was carried out with 2000 concurrent users accessing the system </w:t>
      </w:r>
      <w:r w:rsidR="00197A2C">
        <w:rPr>
          <w:rFonts w:ascii="Times New Roman" w:hAnsi="Times New Roman" w:cs="Times New Roman"/>
          <w:sz w:val="24"/>
          <w:szCs w:val="24"/>
        </w:rPr>
        <w:t>in</w:t>
      </w:r>
      <w:r w:rsidRPr="001865A7">
        <w:rPr>
          <w:rFonts w:ascii="Times New Roman" w:hAnsi="Times New Roman" w:cs="Times New Roman"/>
          <w:sz w:val="24"/>
          <w:szCs w:val="24"/>
        </w:rPr>
        <w:t xml:space="preserve"> 5 minutes</w:t>
      </w:r>
      <w:r w:rsidR="00197A2C">
        <w:rPr>
          <w:rFonts w:ascii="Times New Roman" w:hAnsi="Times New Roman" w:cs="Times New Roman"/>
          <w:sz w:val="24"/>
          <w:szCs w:val="24"/>
        </w:rPr>
        <w:t xml:space="preserve"> time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945A90E" w14:textId="5DA9DA7C" w:rsidR="001865A7" w:rsidRDefault="00143D1C" w:rsidP="001865A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AF49BA5" wp14:editId="63817463">
            <wp:extent cx="4449800" cy="5000625"/>
            <wp:effectExtent l="0" t="0" r="8255" b="0"/>
            <wp:docPr id="1455" name="Picture 1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5" name="50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374" cy="5017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FABD3" w14:textId="006EC3CF" w:rsidR="0042609B" w:rsidRPr="008B49B3" w:rsidRDefault="0042609B" w:rsidP="001865A7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8B49B3">
        <w:rPr>
          <w:rFonts w:ascii="Times New Roman" w:hAnsi="Times New Roman" w:cs="Times New Roman"/>
          <w:i/>
          <w:sz w:val="24"/>
          <w:szCs w:val="24"/>
        </w:rPr>
        <w:t>Figure</w:t>
      </w:r>
      <w:r w:rsidR="008B49B3" w:rsidRPr="008B49B3">
        <w:rPr>
          <w:rFonts w:ascii="Times New Roman" w:hAnsi="Times New Roman" w:cs="Times New Roman"/>
          <w:i/>
          <w:sz w:val="24"/>
          <w:szCs w:val="24"/>
        </w:rPr>
        <w:t xml:space="preserve"> 46</w:t>
      </w:r>
      <w:r w:rsidRPr="008B49B3">
        <w:rPr>
          <w:rFonts w:ascii="Times New Roman" w:hAnsi="Times New Roman" w:cs="Times New Roman"/>
          <w:i/>
          <w:sz w:val="24"/>
          <w:szCs w:val="24"/>
        </w:rPr>
        <w:t xml:space="preserve"> shows Performance Test Conducted with 2000 concurrent users.</w:t>
      </w:r>
    </w:p>
    <w:p w14:paraId="4E5DFB2F" w14:textId="067A0C33" w:rsidR="009D3BE4" w:rsidRDefault="009D3BE4" w:rsidP="001865A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332B701" w14:textId="1BA356DD" w:rsidR="009D3BE4" w:rsidRDefault="009D3BE4" w:rsidP="001865A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4482A49" w14:textId="3F8B0FBB" w:rsidR="009D3BE4" w:rsidRDefault="009D3BE4" w:rsidP="001865A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4E75146" w14:textId="4925CA30" w:rsidR="009D3BE4" w:rsidRDefault="009D3BE4" w:rsidP="001865A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9CA7285" w14:textId="76984569" w:rsidR="009D3BE4" w:rsidRDefault="009D3BE4" w:rsidP="001865A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AABB8F7" w14:textId="6FBD4954" w:rsidR="009D3BE4" w:rsidRPr="005F2B08" w:rsidRDefault="009D3BE4" w:rsidP="009D3BE4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5F2B08">
        <w:rPr>
          <w:rFonts w:ascii="Times New Roman" w:hAnsi="Times New Roman" w:cs="Times New Roman"/>
          <w:b/>
          <w:sz w:val="24"/>
          <w:szCs w:val="24"/>
          <w:u w:val="single"/>
        </w:rPr>
        <w:t>Test 2</w:t>
      </w:r>
    </w:p>
    <w:p w14:paraId="4BB2FEDF" w14:textId="7F1BCD1C" w:rsidR="00197A2C" w:rsidRDefault="00197A2C" w:rsidP="009D3BE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97A2C">
        <w:rPr>
          <w:rFonts w:ascii="Times New Roman" w:hAnsi="Times New Roman" w:cs="Times New Roman"/>
          <w:sz w:val="24"/>
          <w:szCs w:val="24"/>
        </w:rPr>
        <w:t xml:space="preserve">The </w:t>
      </w:r>
      <w:r>
        <w:rPr>
          <w:rFonts w:ascii="Times New Roman" w:hAnsi="Times New Roman" w:cs="Times New Roman"/>
          <w:sz w:val="24"/>
          <w:szCs w:val="24"/>
        </w:rPr>
        <w:t>second</w:t>
      </w:r>
      <w:r w:rsidRPr="00197A2C">
        <w:rPr>
          <w:rFonts w:ascii="Times New Roman" w:hAnsi="Times New Roman" w:cs="Times New Roman"/>
          <w:sz w:val="24"/>
          <w:szCs w:val="24"/>
        </w:rPr>
        <w:t xml:space="preserve"> test was carried out with 3000 concurrent users accessing the system </w:t>
      </w:r>
      <w:r>
        <w:rPr>
          <w:rFonts w:ascii="Times New Roman" w:hAnsi="Times New Roman" w:cs="Times New Roman"/>
          <w:sz w:val="24"/>
          <w:szCs w:val="24"/>
        </w:rPr>
        <w:t>in</w:t>
      </w:r>
      <w:r w:rsidRPr="00197A2C">
        <w:rPr>
          <w:rFonts w:ascii="Times New Roman" w:hAnsi="Times New Roman" w:cs="Times New Roman"/>
          <w:sz w:val="24"/>
          <w:szCs w:val="24"/>
        </w:rPr>
        <w:t xml:space="preserve"> 5 minutes</w:t>
      </w:r>
      <w:r>
        <w:rPr>
          <w:rFonts w:ascii="Times New Roman" w:hAnsi="Times New Roman" w:cs="Times New Roman"/>
          <w:sz w:val="24"/>
          <w:szCs w:val="24"/>
        </w:rPr>
        <w:t xml:space="preserve"> time.</w:t>
      </w:r>
    </w:p>
    <w:p w14:paraId="6CAC450D" w14:textId="4F1C9958" w:rsidR="009D3BE4" w:rsidRDefault="003F241D" w:rsidP="003F241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C3031E5" wp14:editId="3267186C">
            <wp:extent cx="4444711" cy="4972050"/>
            <wp:effectExtent l="0" t="0" r="0" b="0"/>
            <wp:docPr id="1457" name="Picture 1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7" name="51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0878" cy="499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33ADF2" w14:textId="2B269818" w:rsidR="003F241D" w:rsidRPr="008B49B3" w:rsidRDefault="003F241D" w:rsidP="003F241D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8B49B3">
        <w:rPr>
          <w:rFonts w:ascii="Times New Roman" w:hAnsi="Times New Roman" w:cs="Times New Roman"/>
          <w:i/>
          <w:sz w:val="24"/>
          <w:szCs w:val="24"/>
        </w:rPr>
        <w:t>Figure</w:t>
      </w:r>
      <w:r w:rsidR="008B49B3" w:rsidRPr="008B49B3">
        <w:rPr>
          <w:rFonts w:ascii="Times New Roman" w:hAnsi="Times New Roman" w:cs="Times New Roman"/>
          <w:i/>
          <w:sz w:val="24"/>
          <w:szCs w:val="24"/>
        </w:rPr>
        <w:t xml:space="preserve"> 47</w:t>
      </w:r>
      <w:r w:rsidRPr="008B49B3">
        <w:rPr>
          <w:rFonts w:ascii="Times New Roman" w:hAnsi="Times New Roman" w:cs="Times New Roman"/>
          <w:i/>
          <w:sz w:val="24"/>
          <w:szCs w:val="24"/>
        </w:rPr>
        <w:t xml:space="preserve"> shows Performance Test Conducted with 3000 concurrent users.</w:t>
      </w:r>
    </w:p>
    <w:p w14:paraId="4FA495B2" w14:textId="780FBA15" w:rsidR="006163D0" w:rsidRDefault="006163D0" w:rsidP="003F241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E62B177" w14:textId="7B3EE331" w:rsidR="006163D0" w:rsidRDefault="006163D0" w:rsidP="003F241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69EBB26" w14:textId="027E6D76" w:rsidR="006163D0" w:rsidRDefault="006163D0" w:rsidP="003F241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739F460" w14:textId="10169A85" w:rsidR="006163D0" w:rsidRPr="005F2B08" w:rsidRDefault="00EC47CD" w:rsidP="00EC47C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5F2B08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Test 3</w:t>
      </w:r>
    </w:p>
    <w:p w14:paraId="4E32888D" w14:textId="44B76853" w:rsidR="00EC47CD" w:rsidRDefault="00EC47CD" w:rsidP="00EC47C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C47CD">
        <w:rPr>
          <w:rFonts w:ascii="Times New Roman" w:hAnsi="Times New Roman" w:cs="Times New Roman"/>
          <w:sz w:val="24"/>
          <w:szCs w:val="24"/>
        </w:rPr>
        <w:t xml:space="preserve">The </w:t>
      </w:r>
      <w:r>
        <w:rPr>
          <w:rFonts w:ascii="Times New Roman" w:hAnsi="Times New Roman" w:cs="Times New Roman"/>
          <w:sz w:val="24"/>
          <w:szCs w:val="24"/>
        </w:rPr>
        <w:t>third</w:t>
      </w:r>
      <w:r w:rsidRPr="00EC47CD">
        <w:rPr>
          <w:rFonts w:ascii="Times New Roman" w:hAnsi="Times New Roman" w:cs="Times New Roman"/>
          <w:sz w:val="24"/>
          <w:szCs w:val="24"/>
        </w:rPr>
        <w:t xml:space="preserve"> test was carried out with 4000 concurrent users accessing the system </w:t>
      </w:r>
      <w:r w:rsidR="000F7674">
        <w:rPr>
          <w:rFonts w:ascii="Times New Roman" w:hAnsi="Times New Roman" w:cs="Times New Roman"/>
          <w:sz w:val="24"/>
          <w:szCs w:val="24"/>
        </w:rPr>
        <w:t>in</w:t>
      </w:r>
      <w:r w:rsidRPr="00EC47CD">
        <w:rPr>
          <w:rFonts w:ascii="Times New Roman" w:hAnsi="Times New Roman" w:cs="Times New Roman"/>
          <w:sz w:val="24"/>
          <w:szCs w:val="24"/>
        </w:rPr>
        <w:t xml:space="preserve"> 5 minutes</w:t>
      </w:r>
      <w:r w:rsidR="000F7674">
        <w:rPr>
          <w:rFonts w:ascii="Times New Roman" w:hAnsi="Times New Roman" w:cs="Times New Roman"/>
          <w:sz w:val="24"/>
          <w:szCs w:val="24"/>
        </w:rPr>
        <w:t>.</w:t>
      </w:r>
    </w:p>
    <w:p w14:paraId="4B2A0255" w14:textId="73EC7773" w:rsidR="000F7674" w:rsidRDefault="00D73A76" w:rsidP="00D73A76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576E01A" wp14:editId="5F8EF019">
            <wp:extent cx="3938990" cy="4448175"/>
            <wp:effectExtent l="0" t="0" r="4445" b="0"/>
            <wp:docPr id="1459" name="Picture 1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9" name="52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7153" cy="4479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AF6898" w14:textId="3AD2EA2D" w:rsidR="00D73A76" w:rsidRPr="008B49B3" w:rsidRDefault="00D73A76" w:rsidP="00D73A76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8B49B3">
        <w:rPr>
          <w:rFonts w:ascii="Times New Roman" w:hAnsi="Times New Roman" w:cs="Times New Roman"/>
          <w:i/>
          <w:sz w:val="24"/>
          <w:szCs w:val="24"/>
        </w:rPr>
        <w:t>Figure</w:t>
      </w:r>
      <w:r w:rsidR="008B49B3" w:rsidRPr="008B49B3">
        <w:rPr>
          <w:rFonts w:ascii="Times New Roman" w:hAnsi="Times New Roman" w:cs="Times New Roman"/>
          <w:i/>
          <w:sz w:val="24"/>
          <w:szCs w:val="24"/>
        </w:rPr>
        <w:t xml:space="preserve"> 48</w:t>
      </w:r>
      <w:r w:rsidRPr="008B49B3">
        <w:rPr>
          <w:rFonts w:ascii="Times New Roman" w:hAnsi="Times New Roman" w:cs="Times New Roman"/>
          <w:i/>
          <w:sz w:val="24"/>
          <w:szCs w:val="24"/>
        </w:rPr>
        <w:t xml:space="preserve"> shows Performance Test Conducted with 4000 concurrent users.</w:t>
      </w:r>
    </w:p>
    <w:p w14:paraId="4E975208" w14:textId="18A16990" w:rsidR="00D73A76" w:rsidRDefault="005F2B08" w:rsidP="005F2B08">
      <w:pPr>
        <w:pStyle w:val="Heading3"/>
      </w:pPr>
      <w:r w:rsidRPr="005F2B08">
        <w:t>5.</w:t>
      </w:r>
      <w:r>
        <w:t xml:space="preserve">3.1 </w:t>
      </w:r>
      <w:r w:rsidR="00B92BC5" w:rsidRPr="00AB1A57">
        <w:t>Analysis</w:t>
      </w:r>
      <w:r w:rsidR="00B47616" w:rsidRPr="00AB1A57">
        <w:t xml:space="preserve"> of Test Result</w:t>
      </w:r>
    </w:p>
    <w:p w14:paraId="7369D102" w14:textId="77777777" w:rsidR="00AB1A57" w:rsidRPr="00AB1A57" w:rsidRDefault="00AB1A57" w:rsidP="005F2B08"/>
    <w:tbl>
      <w:tblPr>
        <w:tblStyle w:val="GridTable4-Accent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8"/>
        <w:gridCol w:w="4508"/>
      </w:tblGrid>
      <w:tr w:rsidR="00736EF9" w14:paraId="103120D1" w14:textId="77777777" w:rsidTr="00591BC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000000" w:themeFill="text1"/>
          </w:tcPr>
          <w:p w14:paraId="60032597" w14:textId="7DBA172E" w:rsidR="00736EF9" w:rsidRPr="00226690" w:rsidRDefault="00736EF9" w:rsidP="00E848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26690">
              <w:rPr>
                <w:rFonts w:ascii="Times New Roman" w:hAnsi="Times New Roman" w:cs="Times New Roman"/>
                <w:sz w:val="24"/>
                <w:szCs w:val="24"/>
              </w:rPr>
              <w:t xml:space="preserve">Number of clients over 5 </w:t>
            </w:r>
            <w:r w:rsidR="00591BCB">
              <w:rPr>
                <w:rFonts w:ascii="Times New Roman" w:hAnsi="Times New Roman" w:cs="Times New Roman"/>
                <w:sz w:val="24"/>
                <w:szCs w:val="24"/>
              </w:rPr>
              <w:t>(M</w:t>
            </w:r>
            <w:r w:rsidRPr="00226690">
              <w:rPr>
                <w:rFonts w:ascii="Times New Roman" w:hAnsi="Times New Roman" w:cs="Times New Roman"/>
                <w:sz w:val="24"/>
                <w:szCs w:val="24"/>
              </w:rPr>
              <w:t>in</w:t>
            </w:r>
            <w:r w:rsidR="00591BCB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45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000000" w:themeFill="text1"/>
          </w:tcPr>
          <w:p w14:paraId="73C60EC2" w14:textId="275051A8" w:rsidR="00736EF9" w:rsidRPr="00226690" w:rsidRDefault="00736EF9" w:rsidP="00E848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226690">
              <w:rPr>
                <w:rFonts w:ascii="Times New Roman" w:hAnsi="Times New Roman" w:cs="Times New Roman"/>
                <w:sz w:val="24"/>
                <w:szCs w:val="24"/>
              </w:rPr>
              <w:t>Average Response Time</w:t>
            </w:r>
            <w:r w:rsidR="00591BCB">
              <w:rPr>
                <w:rFonts w:ascii="Times New Roman" w:hAnsi="Times New Roman" w:cs="Times New Roman"/>
                <w:sz w:val="24"/>
                <w:szCs w:val="24"/>
              </w:rPr>
              <w:t xml:space="preserve"> (Sec)</w:t>
            </w:r>
          </w:p>
        </w:tc>
      </w:tr>
      <w:tr w:rsidR="00736EF9" w14:paraId="4094E57D" w14:textId="77777777" w:rsidTr="00591B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08" w:type="dxa"/>
            <w:shd w:val="clear" w:color="auto" w:fill="FFFFFF" w:themeFill="background1"/>
          </w:tcPr>
          <w:p w14:paraId="47C49A9D" w14:textId="77777777" w:rsidR="00736EF9" w:rsidRPr="00736EF9" w:rsidRDefault="00736EF9" w:rsidP="00E848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36EF9">
              <w:rPr>
                <w:rFonts w:ascii="Times New Roman" w:hAnsi="Times New Roman" w:cs="Times New Roman"/>
                <w:sz w:val="24"/>
                <w:szCs w:val="24"/>
              </w:rPr>
              <w:t>2000</w:t>
            </w:r>
          </w:p>
        </w:tc>
        <w:tc>
          <w:tcPr>
            <w:tcW w:w="4508" w:type="dxa"/>
            <w:shd w:val="clear" w:color="auto" w:fill="FFFFFF" w:themeFill="background1"/>
          </w:tcPr>
          <w:p w14:paraId="5C6C44B6" w14:textId="77777777" w:rsidR="00736EF9" w:rsidRPr="00E331DD" w:rsidRDefault="00736EF9" w:rsidP="00E8482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331DD">
              <w:rPr>
                <w:rFonts w:ascii="Times New Roman" w:hAnsi="Times New Roman" w:cs="Times New Roman"/>
                <w:b/>
                <w:sz w:val="24"/>
                <w:szCs w:val="24"/>
              </w:rPr>
              <w:t>3.37</w:t>
            </w:r>
          </w:p>
        </w:tc>
      </w:tr>
      <w:tr w:rsidR="00736EF9" w14:paraId="115D16D6" w14:textId="77777777" w:rsidTr="00591BC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08" w:type="dxa"/>
            <w:shd w:val="clear" w:color="auto" w:fill="FFFFFF" w:themeFill="background1"/>
          </w:tcPr>
          <w:p w14:paraId="2B34D16A" w14:textId="77777777" w:rsidR="00736EF9" w:rsidRPr="00736EF9" w:rsidRDefault="00736EF9" w:rsidP="00E848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36EF9">
              <w:rPr>
                <w:rFonts w:ascii="Times New Roman" w:hAnsi="Times New Roman" w:cs="Times New Roman"/>
                <w:sz w:val="24"/>
                <w:szCs w:val="24"/>
              </w:rPr>
              <w:t>3000</w:t>
            </w:r>
          </w:p>
        </w:tc>
        <w:tc>
          <w:tcPr>
            <w:tcW w:w="4508" w:type="dxa"/>
          </w:tcPr>
          <w:p w14:paraId="2452A3A8" w14:textId="77777777" w:rsidR="00736EF9" w:rsidRPr="00E331DD" w:rsidRDefault="00736EF9" w:rsidP="00E84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331DD">
              <w:rPr>
                <w:rFonts w:ascii="Times New Roman" w:hAnsi="Times New Roman" w:cs="Times New Roman"/>
                <w:b/>
                <w:sz w:val="24"/>
                <w:szCs w:val="24"/>
              </w:rPr>
              <w:t>3.16</w:t>
            </w:r>
          </w:p>
        </w:tc>
      </w:tr>
      <w:tr w:rsidR="00736EF9" w14:paraId="41D36F51" w14:textId="77777777" w:rsidTr="00591B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08" w:type="dxa"/>
            <w:shd w:val="clear" w:color="auto" w:fill="FFFFFF" w:themeFill="background1"/>
          </w:tcPr>
          <w:p w14:paraId="3B41C910" w14:textId="77777777" w:rsidR="00736EF9" w:rsidRPr="00736EF9" w:rsidRDefault="00736EF9" w:rsidP="00E848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36EF9">
              <w:rPr>
                <w:rFonts w:ascii="Times New Roman" w:hAnsi="Times New Roman" w:cs="Times New Roman"/>
                <w:sz w:val="24"/>
                <w:szCs w:val="24"/>
              </w:rPr>
              <w:t>4000</w:t>
            </w:r>
          </w:p>
        </w:tc>
        <w:tc>
          <w:tcPr>
            <w:tcW w:w="4508" w:type="dxa"/>
            <w:shd w:val="clear" w:color="auto" w:fill="FFFFFF" w:themeFill="background1"/>
          </w:tcPr>
          <w:p w14:paraId="65CB42ED" w14:textId="77777777" w:rsidR="00736EF9" w:rsidRPr="00E331DD" w:rsidRDefault="00736EF9" w:rsidP="00E8482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331DD">
              <w:rPr>
                <w:rFonts w:ascii="Times New Roman" w:hAnsi="Times New Roman" w:cs="Times New Roman"/>
                <w:b/>
                <w:sz w:val="24"/>
                <w:szCs w:val="24"/>
              </w:rPr>
              <w:t>3.64</w:t>
            </w:r>
          </w:p>
        </w:tc>
      </w:tr>
    </w:tbl>
    <w:p w14:paraId="7F055232" w14:textId="2AA29ACC" w:rsidR="00B47616" w:rsidRDefault="00B47616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A5AED5B" w14:textId="37A1C995" w:rsidR="006C30E1" w:rsidRDefault="00303044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s of the table</w:t>
      </w:r>
      <w:r w:rsidRPr="00303044">
        <w:rPr>
          <w:rFonts w:ascii="Times New Roman" w:hAnsi="Times New Roman" w:cs="Times New Roman"/>
          <w:sz w:val="24"/>
          <w:szCs w:val="24"/>
        </w:rPr>
        <w:t xml:space="preserve"> results above, </w:t>
      </w:r>
      <w:r w:rsidR="00776037">
        <w:rPr>
          <w:rFonts w:ascii="Times New Roman" w:hAnsi="Times New Roman" w:cs="Times New Roman"/>
          <w:sz w:val="24"/>
          <w:szCs w:val="24"/>
        </w:rPr>
        <w:t>it</w:t>
      </w:r>
      <w:r w:rsidRPr="00303044">
        <w:rPr>
          <w:rFonts w:ascii="Times New Roman" w:hAnsi="Times New Roman" w:cs="Times New Roman"/>
          <w:sz w:val="24"/>
          <w:szCs w:val="24"/>
        </w:rPr>
        <w:t xml:space="preserve"> can </w:t>
      </w:r>
      <w:r w:rsidR="00776037">
        <w:rPr>
          <w:rFonts w:ascii="Times New Roman" w:hAnsi="Times New Roman" w:cs="Times New Roman"/>
          <w:sz w:val="24"/>
          <w:szCs w:val="24"/>
        </w:rPr>
        <w:t>determine</w:t>
      </w:r>
      <w:r w:rsidRPr="00303044">
        <w:rPr>
          <w:rFonts w:ascii="Times New Roman" w:hAnsi="Times New Roman" w:cs="Times New Roman"/>
          <w:sz w:val="24"/>
          <w:szCs w:val="24"/>
        </w:rPr>
        <w:t xml:space="preserve"> that there is a fluctuation of average response as the number of clients over 5 minutes increases. The reason for this fluctuation</w:t>
      </w:r>
      <w:r w:rsidR="00980EB4">
        <w:rPr>
          <w:rFonts w:ascii="Times New Roman" w:hAnsi="Times New Roman" w:cs="Times New Roman"/>
          <w:sz w:val="24"/>
          <w:szCs w:val="24"/>
        </w:rPr>
        <w:t xml:space="preserve"> </w:t>
      </w:r>
      <w:r w:rsidR="00776037">
        <w:rPr>
          <w:rFonts w:ascii="Times New Roman" w:hAnsi="Times New Roman" w:cs="Times New Roman"/>
          <w:sz w:val="24"/>
          <w:szCs w:val="24"/>
        </w:rPr>
        <w:t>can</w:t>
      </w:r>
      <w:r w:rsidRPr="00303044">
        <w:rPr>
          <w:rFonts w:ascii="Times New Roman" w:hAnsi="Times New Roman" w:cs="Times New Roman"/>
          <w:sz w:val="24"/>
          <w:szCs w:val="24"/>
        </w:rPr>
        <w:t xml:space="preserve"> be because of the </w:t>
      </w:r>
      <w:r w:rsidR="00980EB4">
        <w:rPr>
          <w:rFonts w:ascii="Times New Roman" w:hAnsi="Times New Roman" w:cs="Times New Roman"/>
          <w:sz w:val="24"/>
          <w:szCs w:val="24"/>
        </w:rPr>
        <w:t>ambiguous</w:t>
      </w:r>
      <w:r w:rsidRPr="00303044">
        <w:rPr>
          <w:rFonts w:ascii="Times New Roman" w:hAnsi="Times New Roman" w:cs="Times New Roman"/>
          <w:sz w:val="24"/>
          <w:szCs w:val="24"/>
        </w:rPr>
        <w:t xml:space="preserve"> internet speed</w:t>
      </w:r>
      <w:r w:rsidR="00776037">
        <w:rPr>
          <w:rFonts w:ascii="Times New Roman" w:hAnsi="Times New Roman" w:cs="Times New Roman"/>
          <w:sz w:val="24"/>
          <w:szCs w:val="24"/>
        </w:rPr>
        <w:t xml:space="preserve"> </w:t>
      </w:r>
      <w:r w:rsidRPr="00303044">
        <w:rPr>
          <w:rFonts w:ascii="Times New Roman" w:hAnsi="Times New Roman" w:cs="Times New Roman"/>
          <w:sz w:val="24"/>
          <w:szCs w:val="24"/>
        </w:rPr>
        <w:t>or overwhelming use of resources.</w:t>
      </w:r>
    </w:p>
    <w:p w14:paraId="54BF1DEA" w14:textId="4CD68FDD" w:rsidR="006C30E1" w:rsidRDefault="00102817" w:rsidP="00102817">
      <w:pPr>
        <w:pStyle w:val="Heading1"/>
      </w:pPr>
      <w:bookmarkStart w:id="35" w:name="_Toc511260118"/>
      <w:r>
        <w:lastRenderedPageBreak/>
        <w:t xml:space="preserve">6.0 </w:t>
      </w:r>
      <w:r w:rsidR="005E1262">
        <w:t>Conclusion</w:t>
      </w:r>
      <w:bookmarkEnd w:id="35"/>
    </w:p>
    <w:p w14:paraId="165E8FB2" w14:textId="77777777" w:rsidR="0091350C" w:rsidRDefault="00E81F6D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s of the conclusion, the assignment was an eye opener for the developer in demonstrating the power of cloud services </w:t>
      </w:r>
      <w:r w:rsidR="00BE4C2D">
        <w:rPr>
          <w:rFonts w:ascii="Times New Roman" w:hAnsi="Times New Roman" w:cs="Times New Roman"/>
          <w:sz w:val="24"/>
          <w:szCs w:val="24"/>
        </w:rPr>
        <w:t>provided by Azure platform.</w:t>
      </w:r>
      <w:r w:rsidR="00AC01A6">
        <w:rPr>
          <w:rFonts w:ascii="Times New Roman" w:hAnsi="Times New Roman" w:cs="Times New Roman"/>
          <w:sz w:val="24"/>
          <w:szCs w:val="24"/>
        </w:rPr>
        <w:t xml:space="preserve"> The developer has learned many new</w:t>
      </w:r>
      <w:r w:rsidR="00356773">
        <w:rPr>
          <w:rFonts w:ascii="Times New Roman" w:hAnsi="Times New Roman" w:cs="Times New Roman"/>
          <w:sz w:val="24"/>
          <w:szCs w:val="24"/>
        </w:rPr>
        <w:t xml:space="preserve"> useful</w:t>
      </w:r>
      <w:r w:rsidR="00AC01A6">
        <w:rPr>
          <w:rFonts w:ascii="Times New Roman" w:hAnsi="Times New Roman" w:cs="Times New Roman"/>
          <w:sz w:val="24"/>
          <w:szCs w:val="24"/>
        </w:rPr>
        <w:t xml:space="preserve"> </w:t>
      </w:r>
      <w:r w:rsidR="00D728AC">
        <w:rPr>
          <w:rFonts w:ascii="Times New Roman" w:hAnsi="Times New Roman" w:cs="Times New Roman"/>
          <w:sz w:val="24"/>
          <w:szCs w:val="24"/>
        </w:rPr>
        <w:t>knowledges</w:t>
      </w:r>
      <w:r w:rsidR="00AC01A6">
        <w:rPr>
          <w:rFonts w:ascii="Times New Roman" w:hAnsi="Times New Roman" w:cs="Times New Roman"/>
          <w:sz w:val="24"/>
          <w:szCs w:val="24"/>
        </w:rPr>
        <w:t xml:space="preserve"> during the development of the Container Management Web Application</w:t>
      </w:r>
      <w:r w:rsidR="00356773">
        <w:rPr>
          <w:rFonts w:ascii="Times New Roman" w:hAnsi="Times New Roman" w:cs="Times New Roman"/>
          <w:sz w:val="24"/>
          <w:szCs w:val="24"/>
        </w:rPr>
        <w:t xml:space="preserve"> especially with the addition of deploying the application on Azure Portal</w:t>
      </w:r>
      <w:r w:rsidR="007B0B0E">
        <w:rPr>
          <w:rFonts w:ascii="Times New Roman" w:hAnsi="Times New Roman" w:cs="Times New Roman"/>
          <w:sz w:val="24"/>
          <w:szCs w:val="24"/>
        </w:rPr>
        <w:t>.</w:t>
      </w:r>
      <w:r w:rsidR="009202CA">
        <w:rPr>
          <w:rFonts w:ascii="Times New Roman" w:hAnsi="Times New Roman" w:cs="Times New Roman"/>
          <w:sz w:val="24"/>
          <w:szCs w:val="24"/>
        </w:rPr>
        <w:t xml:space="preserve"> In this project, the developer has </w:t>
      </w:r>
      <w:r w:rsidR="00D728AC">
        <w:rPr>
          <w:rFonts w:ascii="Times New Roman" w:hAnsi="Times New Roman" w:cs="Times New Roman"/>
          <w:sz w:val="24"/>
          <w:szCs w:val="24"/>
        </w:rPr>
        <w:t>exploit</w:t>
      </w:r>
      <w:r w:rsidR="009202CA">
        <w:rPr>
          <w:rFonts w:ascii="Times New Roman" w:hAnsi="Times New Roman" w:cs="Times New Roman"/>
          <w:sz w:val="24"/>
          <w:szCs w:val="24"/>
        </w:rPr>
        <w:t xml:space="preserve"> the services of web application and database </w:t>
      </w:r>
      <w:r w:rsidR="00D607A5">
        <w:rPr>
          <w:rFonts w:ascii="Times New Roman" w:hAnsi="Times New Roman" w:cs="Times New Roman"/>
          <w:sz w:val="24"/>
          <w:szCs w:val="24"/>
        </w:rPr>
        <w:t>to</w:t>
      </w:r>
      <w:r w:rsidR="00D728AC">
        <w:rPr>
          <w:rFonts w:ascii="Times New Roman" w:hAnsi="Times New Roman" w:cs="Times New Roman"/>
          <w:sz w:val="24"/>
          <w:szCs w:val="24"/>
        </w:rPr>
        <w:t xml:space="preserve"> control</w:t>
      </w:r>
      <w:r w:rsidR="00D607A5">
        <w:rPr>
          <w:rFonts w:ascii="Times New Roman" w:hAnsi="Times New Roman" w:cs="Times New Roman"/>
          <w:sz w:val="24"/>
          <w:szCs w:val="24"/>
        </w:rPr>
        <w:t xml:space="preserve"> the system up to the standard</w:t>
      </w:r>
      <w:r w:rsidR="00D728AC">
        <w:rPr>
          <w:rFonts w:ascii="Times New Roman" w:hAnsi="Times New Roman" w:cs="Times New Roman"/>
          <w:sz w:val="24"/>
          <w:szCs w:val="24"/>
        </w:rPr>
        <w:t xml:space="preserve"> </w:t>
      </w:r>
      <w:r w:rsidR="004E72AD">
        <w:rPr>
          <w:rFonts w:ascii="Times New Roman" w:hAnsi="Times New Roman" w:cs="Times New Roman"/>
          <w:sz w:val="24"/>
          <w:szCs w:val="24"/>
        </w:rPr>
        <w:t>together successfully</w:t>
      </w:r>
      <w:r w:rsidR="00F61F27">
        <w:rPr>
          <w:rFonts w:ascii="Times New Roman" w:hAnsi="Times New Roman" w:cs="Times New Roman"/>
          <w:sz w:val="24"/>
          <w:szCs w:val="24"/>
        </w:rPr>
        <w:t xml:space="preserve"> </w:t>
      </w:r>
      <w:r w:rsidR="00D607A5">
        <w:rPr>
          <w:rFonts w:ascii="Times New Roman" w:hAnsi="Times New Roman" w:cs="Times New Roman"/>
          <w:sz w:val="24"/>
          <w:szCs w:val="24"/>
        </w:rPr>
        <w:t xml:space="preserve">linking the database from visual studio into Azure </w:t>
      </w:r>
      <w:r w:rsidR="00F61F27">
        <w:rPr>
          <w:rFonts w:ascii="Times New Roman" w:hAnsi="Times New Roman" w:cs="Times New Roman"/>
          <w:sz w:val="24"/>
          <w:szCs w:val="24"/>
        </w:rPr>
        <w:t>establish</w:t>
      </w:r>
      <w:r w:rsidR="00D607A5">
        <w:rPr>
          <w:rFonts w:ascii="Times New Roman" w:hAnsi="Times New Roman" w:cs="Times New Roman"/>
          <w:sz w:val="24"/>
          <w:szCs w:val="24"/>
        </w:rPr>
        <w:t xml:space="preserve"> the application to a new standard service.</w:t>
      </w:r>
      <w:r w:rsidR="004E72AD">
        <w:rPr>
          <w:rFonts w:ascii="Times New Roman" w:hAnsi="Times New Roman" w:cs="Times New Roman"/>
          <w:sz w:val="24"/>
          <w:szCs w:val="24"/>
        </w:rPr>
        <w:t xml:space="preserve"> Moreover, the developer also has p</w:t>
      </w:r>
      <w:r w:rsidR="00AF2029">
        <w:rPr>
          <w:rFonts w:ascii="Times New Roman" w:hAnsi="Times New Roman" w:cs="Times New Roman"/>
          <w:sz w:val="24"/>
          <w:szCs w:val="24"/>
        </w:rPr>
        <w:t>repared</w:t>
      </w:r>
      <w:r w:rsidR="004E72AD">
        <w:rPr>
          <w:rFonts w:ascii="Times New Roman" w:hAnsi="Times New Roman" w:cs="Times New Roman"/>
          <w:sz w:val="24"/>
          <w:szCs w:val="24"/>
        </w:rPr>
        <w:t xml:space="preserve"> well </w:t>
      </w:r>
      <w:r w:rsidR="00AF2029">
        <w:rPr>
          <w:rFonts w:ascii="Times New Roman" w:hAnsi="Times New Roman" w:cs="Times New Roman"/>
          <w:sz w:val="24"/>
          <w:szCs w:val="24"/>
        </w:rPr>
        <w:t>in advance</w:t>
      </w:r>
      <w:r w:rsidR="004E72AD">
        <w:rPr>
          <w:rFonts w:ascii="Times New Roman" w:hAnsi="Times New Roman" w:cs="Times New Roman"/>
          <w:sz w:val="24"/>
          <w:szCs w:val="24"/>
        </w:rPr>
        <w:t xml:space="preserve"> by setting up </w:t>
      </w:r>
      <w:proofErr w:type="gramStart"/>
      <w:r w:rsidR="004E72AD">
        <w:rPr>
          <w:rFonts w:ascii="Times New Roman" w:hAnsi="Times New Roman" w:cs="Times New Roman"/>
          <w:sz w:val="24"/>
          <w:szCs w:val="24"/>
        </w:rPr>
        <w:t>a</w:t>
      </w:r>
      <w:proofErr w:type="gramEnd"/>
      <w:r w:rsidR="004E72AD">
        <w:rPr>
          <w:rFonts w:ascii="Times New Roman" w:hAnsi="Times New Roman" w:cs="Times New Roman"/>
          <w:sz w:val="24"/>
          <w:szCs w:val="24"/>
        </w:rPr>
        <w:t xml:space="preserve"> </w:t>
      </w:r>
      <w:r w:rsidR="00F90F53">
        <w:rPr>
          <w:rFonts w:ascii="Times New Roman" w:hAnsi="Times New Roman" w:cs="Times New Roman"/>
          <w:sz w:val="24"/>
          <w:szCs w:val="24"/>
        </w:rPr>
        <w:t>effective</w:t>
      </w:r>
      <w:r w:rsidR="004E72AD">
        <w:rPr>
          <w:rFonts w:ascii="Times New Roman" w:hAnsi="Times New Roman" w:cs="Times New Roman"/>
          <w:sz w:val="24"/>
          <w:szCs w:val="24"/>
        </w:rPr>
        <w:t xml:space="preserve"> cloud architecture</w:t>
      </w:r>
      <w:r w:rsidR="006B1AD0">
        <w:rPr>
          <w:rFonts w:ascii="Times New Roman" w:hAnsi="Times New Roman" w:cs="Times New Roman"/>
          <w:sz w:val="24"/>
          <w:szCs w:val="24"/>
        </w:rPr>
        <w:t>. The developer also has selected the Azure Active Directory for user authentication</w:t>
      </w:r>
      <w:r w:rsidR="003E2A91">
        <w:rPr>
          <w:rFonts w:ascii="Times New Roman" w:hAnsi="Times New Roman" w:cs="Times New Roman"/>
          <w:sz w:val="24"/>
          <w:szCs w:val="24"/>
        </w:rPr>
        <w:t xml:space="preserve"> which can increase the security level of the web application by </w:t>
      </w:r>
      <w:r w:rsidR="003E6359">
        <w:rPr>
          <w:rFonts w:ascii="Times New Roman" w:hAnsi="Times New Roman" w:cs="Times New Roman"/>
          <w:sz w:val="24"/>
          <w:szCs w:val="24"/>
        </w:rPr>
        <w:t>granting</w:t>
      </w:r>
      <w:r w:rsidR="003E2A91">
        <w:rPr>
          <w:rFonts w:ascii="Times New Roman" w:hAnsi="Times New Roman" w:cs="Times New Roman"/>
          <w:sz w:val="24"/>
          <w:szCs w:val="24"/>
        </w:rPr>
        <w:t xml:space="preserve"> access to authorized </w:t>
      </w:r>
      <w:r w:rsidR="003E6359">
        <w:rPr>
          <w:rFonts w:ascii="Times New Roman" w:hAnsi="Times New Roman" w:cs="Times New Roman"/>
          <w:sz w:val="24"/>
          <w:szCs w:val="24"/>
        </w:rPr>
        <w:t>organization</w:t>
      </w:r>
      <w:r w:rsidR="003E2A91">
        <w:rPr>
          <w:rFonts w:ascii="Times New Roman" w:hAnsi="Times New Roman" w:cs="Times New Roman"/>
          <w:sz w:val="24"/>
          <w:szCs w:val="24"/>
        </w:rPr>
        <w:t xml:space="preserve"> only.</w:t>
      </w:r>
      <w:r w:rsidR="003501FC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C3E6B93" w14:textId="77777777" w:rsidR="0091350C" w:rsidRDefault="0091350C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2BBEEE0" w14:textId="6C776A85" w:rsidR="0091350C" w:rsidRDefault="003501FC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esides that, the developer also obtain knowledge to utilize the traffic manager </w:t>
      </w:r>
      <w:r w:rsidR="00330705">
        <w:rPr>
          <w:rFonts w:ascii="Times New Roman" w:hAnsi="Times New Roman" w:cs="Times New Roman"/>
          <w:sz w:val="24"/>
          <w:szCs w:val="24"/>
        </w:rPr>
        <w:t xml:space="preserve">to control the traffic flow in the system where it will keep the web application in faster response rate and stable. </w:t>
      </w:r>
      <w:r w:rsidR="0001196E">
        <w:rPr>
          <w:rFonts w:ascii="Times New Roman" w:hAnsi="Times New Roman" w:cs="Times New Roman"/>
          <w:sz w:val="24"/>
          <w:szCs w:val="24"/>
        </w:rPr>
        <w:t xml:space="preserve">Furthermore, not only deployment, but the developer has also used the performance test to </w:t>
      </w:r>
      <w:r w:rsidR="000851BC">
        <w:rPr>
          <w:rFonts w:ascii="Times New Roman" w:hAnsi="Times New Roman" w:cs="Times New Roman"/>
          <w:sz w:val="24"/>
          <w:szCs w:val="24"/>
        </w:rPr>
        <w:t xml:space="preserve">check the performance of the web application. This performance test was concluded to ensure the system quality </w:t>
      </w:r>
      <w:r w:rsidR="003D464E">
        <w:rPr>
          <w:rFonts w:ascii="Times New Roman" w:hAnsi="Times New Roman" w:cs="Times New Roman"/>
          <w:sz w:val="24"/>
          <w:szCs w:val="24"/>
        </w:rPr>
        <w:t xml:space="preserve">as well as the performance running consistently. Developer has also </w:t>
      </w:r>
      <w:r w:rsidR="00F029E0">
        <w:rPr>
          <w:rFonts w:ascii="Times New Roman" w:hAnsi="Times New Roman" w:cs="Times New Roman"/>
          <w:sz w:val="24"/>
          <w:szCs w:val="24"/>
        </w:rPr>
        <w:t xml:space="preserve">studied to determine the requirement specifically and choose the best service plan in Azure portal to </w:t>
      </w:r>
      <w:r w:rsidR="0021051B">
        <w:rPr>
          <w:rFonts w:ascii="Times New Roman" w:hAnsi="Times New Roman" w:cs="Times New Roman"/>
          <w:sz w:val="24"/>
          <w:szCs w:val="24"/>
        </w:rPr>
        <w:t>manage with the user load. By doing this, the developer can reduce cost for business</w:t>
      </w:r>
      <w:r w:rsidR="00B33242">
        <w:rPr>
          <w:rFonts w:ascii="Times New Roman" w:hAnsi="Times New Roman" w:cs="Times New Roman"/>
          <w:sz w:val="24"/>
          <w:szCs w:val="24"/>
        </w:rPr>
        <w:t>es as the service plans can be purchased according to the requirement.</w:t>
      </w:r>
      <w:r w:rsidR="00611DE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8BE029F" w14:textId="77777777" w:rsidR="0091350C" w:rsidRDefault="0091350C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C97922" w14:textId="7C1FE304" w:rsidR="00934CEC" w:rsidRDefault="00611DE8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o conclude this, the system has been built with the functions which was </w:t>
      </w:r>
      <w:r w:rsidR="002811F1">
        <w:rPr>
          <w:rFonts w:ascii="Times New Roman" w:hAnsi="Times New Roman" w:cs="Times New Roman"/>
          <w:sz w:val="24"/>
          <w:szCs w:val="24"/>
        </w:rPr>
        <w:t>fundamental and within the credit provided in Azure portal.</w:t>
      </w:r>
      <w:r w:rsidR="00254A1E">
        <w:rPr>
          <w:rFonts w:ascii="Times New Roman" w:hAnsi="Times New Roman" w:cs="Times New Roman"/>
          <w:sz w:val="24"/>
          <w:szCs w:val="24"/>
        </w:rPr>
        <w:t xml:space="preserve"> There are much to be learned and the developer will continue to pursue and gain more knowledge about the features and tools provided by Microsoft Azure by </w:t>
      </w:r>
      <w:r w:rsidR="005A6321">
        <w:rPr>
          <w:rFonts w:ascii="Times New Roman" w:hAnsi="Times New Roman" w:cs="Times New Roman"/>
          <w:sz w:val="24"/>
          <w:szCs w:val="24"/>
        </w:rPr>
        <w:t xml:space="preserve">implementing in future projects into the cloud platform. This knowledge will be very essential </w:t>
      </w:r>
      <w:r w:rsidR="009F0B70">
        <w:rPr>
          <w:rFonts w:ascii="Times New Roman" w:hAnsi="Times New Roman" w:cs="Times New Roman"/>
          <w:sz w:val="24"/>
          <w:szCs w:val="24"/>
        </w:rPr>
        <w:t xml:space="preserve">for our future as </w:t>
      </w:r>
      <w:r w:rsidR="0091350C">
        <w:rPr>
          <w:rFonts w:ascii="Times New Roman" w:hAnsi="Times New Roman" w:cs="Times New Roman"/>
          <w:sz w:val="24"/>
          <w:szCs w:val="24"/>
        </w:rPr>
        <w:t>a</w:t>
      </w:r>
      <w:r w:rsidR="009F0B70">
        <w:rPr>
          <w:rFonts w:ascii="Times New Roman" w:hAnsi="Times New Roman" w:cs="Times New Roman"/>
          <w:sz w:val="24"/>
          <w:szCs w:val="24"/>
        </w:rPr>
        <w:t xml:space="preserve"> software engineer as cloud services is deemed to be the future of information system. </w:t>
      </w:r>
      <w:r w:rsidR="005A6321">
        <w:rPr>
          <w:rFonts w:ascii="Times New Roman" w:hAnsi="Times New Roman" w:cs="Times New Roman"/>
          <w:sz w:val="24"/>
          <w:szCs w:val="24"/>
        </w:rPr>
        <w:t xml:space="preserve"> </w:t>
      </w:r>
      <w:r w:rsidR="002811F1">
        <w:rPr>
          <w:rFonts w:ascii="Times New Roman" w:hAnsi="Times New Roman" w:cs="Times New Roman"/>
          <w:sz w:val="24"/>
          <w:szCs w:val="24"/>
        </w:rPr>
        <w:t xml:space="preserve"> </w:t>
      </w:r>
      <w:r w:rsidR="00B33242">
        <w:rPr>
          <w:rFonts w:ascii="Times New Roman" w:hAnsi="Times New Roman" w:cs="Times New Roman"/>
          <w:sz w:val="24"/>
          <w:szCs w:val="24"/>
        </w:rPr>
        <w:t xml:space="preserve"> </w:t>
      </w:r>
      <w:r w:rsidR="0021051B">
        <w:rPr>
          <w:rFonts w:ascii="Times New Roman" w:hAnsi="Times New Roman" w:cs="Times New Roman"/>
          <w:sz w:val="24"/>
          <w:szCs w:val="24"/>
        </w:rPr>
        <w:t xml:space="preserve"> </w:t>
      </w:r>
      <w:r w:rsidR="003D464E">
        <w:rPr>
          <w:rFonts w:ascii="Times New Roman" w:hAnsi="Times New Roman" w:cs="Times New Roman"/>
          <w:sz w:val="24"/>
          <w:szCs w:val="24"/>
        </w:rPr>
        <w:t xml:space="preserve"> </w:t>
      </w:r>
      <w:r w:rsidR="000851BC">
        <w:rPr>
          <w:rFonts w:ascii="Times New Roman" w:hAnsi="Times New Roman" w:cs="Times New Roman"/>
          <w:sz w:val="24"/>
          <w:szCs w:val="24"/>
        </w:rPr>
        <w:t xml:space="preserve"> </w:t>
      </w:r>
      <w:r w:rsidR="0001196E">
        <w:rPr>
          <w:rFonts w:ascii="Times New Roman" w:hAnsi="Times New Roman" w:cs="Times New Roman"/>
          <w:sz w:val="24"/>
          <w:szCs w:val="24"/>
        </w:rPr>
        <w:t xml:space="preserve"> </w:t>
      </w:r>
      <w:r w:rsidR="00330705">
        <w:rPr>
          <w:rFonts w:ascii="Times New Roman" w:hAnsi="Times New Roman" w:cs="Times New Roman"/>
          <w:sz w:val="24"/>
          <w:szCs w:val="24"/>
        </w:rPr>
        <w:t xml:space="preserve"> </w:t>
      </w:r>
      <w:r w:rsidR="003E2A91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E55002B" w14:textId="77777777" w:rsidR="00934CEC" w:rsidRDefault="00934CEC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33EF016" w14:textId="08AD0AB1" w:rsidR="005E1262" w:rsidRDefault="00102817" w:rsidP="00102817">
      <w:pPr>
        <w:pStyle w:val="Heading1"/>
      </w:pPr>
      <w:bookmarkStart w:id="36" w:name="_Toc511260119"/>
      <w:r>
        <w:lastRenderedPageBreak/>
        <w:t xml:space="preserve">7.0 </w:t>
      </w:r>
      <w:r w:rsidR="005E1262">
        <w:t>References</w:t>
      </w:r>
      <w:bookmarkEnd w:id="36"/>
    </w:p>
    <w:p w14:paraId="3D4A2A11" w14:textId="77777777" w:rsidR="00B9305D" w:rsidRDefault="00A83BA4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83BA4">
        <w:rPr>
          <w:rFonts w:ascii="Times New Roman" w:hAnsi="Times New Roman" w:cs="Times New Roman"/>
          <w:sz w:val="24"/>
          <w:szCs w:val="24"/>
        </w:rPr>
        <w:t xml:space="preserve">Azure.microsoft.com. (2018). Microsoft cloud service | Microsoft Azure. [online] </w:t>
      </w:r>
    </w:p>
    <w:p w14:paraId="46CDF24E" w14:textId="1728C49A" w:rsidR="00B9305D" w:rsidRDefault="00A83BA4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83BA4">
        <w:rPr>
          <w:rFonts w:ascii="Times New Roman" w:hAnsi="Times New Roman" w:cs="Times New Roman"/>
          <w:sz w:val="24"/>
          <w:szCs w:val="24"/>
        </w:rPr>
        <w:t xml:space="preserve">Available at: </w:t>
      </w:r>
      <w:hyperlink r:id="rId64" w:history="1">
        <w:r w:rsidR="00B9305D" w:rsidRPr="00D448ED">
          <w:rPr>
            <w:rStyle w:val="Hyperlink"/>
            <w:rFonts w:ascii="Times New Roman" w:hAnsi="Times New Roman" w:cs="Times New Roman"/>
            <w:sz w:val="24"/>
            <w:szCs w:val="24"/>
          </w:rPr>
          <w:t>https://azure.microsoft.com/en-us/overview/what-is-azure/</w:t>
        </w:r>
      </w:hyperlink>
      <w:r w:rsidRPr="00A83BA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DA4CF3D" w14:textId="39AD421C" w:rsidR="00224A8F" w:rsidRDefault="00A83BA4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83BA4">
        <w:rPr>
          <w:rFonts w:ascii="Times New Roman" w:hAnsi="Times New Roman" w:cs="Times New Roman"/>
          <w:sz w:val="24"/>
          <w:szCs w:val="24"/>
        </w:rPr>
        <w:t>[Accessed 17 Mar. 2018].</w:t>
      </w:r>
    </w:p>
    <w:p w14:paraId="31A2FD38" w14:textId="4556590D" w:rsidR="00A83BA4" w:rsidRDefault="00833EDC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33EDC">
        <w:rPr>
          <w:rFonts w:ascii="Times New Roman" w:hAnsi="Times New Roman" w:cs="Times New Roman"/>
          <w:sz w:val="24"/>
          <w:szCs w:val="24"/>
        </w:rPr>
        <w:t xml:space="preserve">George Reese, 2009, Cloud Application Architectures, O’Reilly Media. Inc. USA.   </w:t>
      </w:r>
    </w:p>
    <w:p w14:paraId="1911A6ED" w14:textId="77777777" w:rsidR="00833EDC" w:rsidRPr="00833EDC" w:rsidRDefault="00833EDC" w:rsidP="00833ED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33EDC">
        <w:rPr>
          <w:rFonts w:ascii="Times New Roman" w:hAnsi="Times New Roman" w:cs="Times New Roman"/>
          <w:sz w:val="24"/>
          <w:szCs w:val="24"/>
        </w:rPr>
        <w:t xml:space="preserve">Jess Chadwick, Todd Snyder, Hrusikesh Panda, 2012, Programming ASP.NET MVC 4: </w:t>
      </w:r>
    </w:p>
    <w:p w14:paraId="1CA315CD" w14:textId="553D93A9" w:rsidR="00833EDC" w:rsidRDefault="00833EDC" w:rsidP="00833ED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33EDC">
        <w:rPr>
          <w:rFonts w:ascii="Times New Roman" w:hAnsi="Times New Roman" w:cs="Times New Roman"/>
          <w:sz w:val="24"/>
          <w:szCs w:val="24"/>
        </w:rPr>
        <w:t xml:space="preserve">Developing Real World Web Application with ASP.NET MVC, O’Reilly Media, Inc. USA.  </w:t>
      </w:r>
    </w:p>
    <w:p w14:paraId="477FFFC4" w14:textId="01DEAC82" w:rsidR="00B9305D" w:rsidRDefault="00EE1A4A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A4A">
        <w:rPr>
          <w:rFonts w:ascii="Times New Roman" w:hAnsi="Times New Roman" w:cs="Times New Roman"/>
          <w:sz w:val="24"/>
          <w:szCs w:val="24"/>
        </w:rPr>
        <w:t xml:space="preserve">Ibm.com. (2016). IBM Knowledge Center. [online] Available at: </w:t>
      </w:r>
      <w:hyperlink r:id="rId65" w:history="1">
        <w:r w:rsidR="00B9305D" w:rsidRPr="00D448ED">
          <w:rPr>
            <w:rStyle w:val="Hyperlink"/>
            <w:rFonts w:ascii="Times New Roman" w:hAnsi="Times New Roman" w:cs="Times New Roman"/>
            <w:sz w:val="24"/>
            <w:szCs w:val="24"/>
          </w:rPr>
          <w:t>https://www.ibm.com/support/knowledgecenter/SS964W/com.ibm.wbpm.wid.bpel.doc/topics/rdesign.html</w:t>
        </w:r>
      </w:hyperlink>
      <w:r w:rsidRPr="00EE1A4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67DE6E6" w14:textId="553403BB" w:rsidR="00EE1A4A" w:rsidRDefault="00EE1A4A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A4A">
        <w:rPr>
          <w:rFonts w:ascii="Times New Roman" w:hAnsi="Times New Roman" w:cs="Times New Roman"/>
          <w:sz w:val="24"/>
          <w:szCs w:val="24"/>
        </w:rPr>
        <w:t>[Accessed 17 Mar. 2018].</w:t>
      </w:r>
    </w:p>
    <w:p w14:paraId="04E6689B" w14:textId="458BB02F" w:rsidR="00B9305D" w:rsidRDefault="00224A8F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24A8F">
        <w:rPr>
          <w:rFonts w:ascii="Times New Roman" w:hAnsi="Times New Roman" w:cs="Times New Roman"/>
          <w:sz w:val="24"/>
          <w:szCs w:val="24"/>
        </w:rPr>
        <w:t xml:space="preserve">Oracle.com. (2016). Design Considerations. [online] Available at: </w:t>
      </w:r>
      <w:hyperlink r:id="rId66" w:history="1">
        <w:r w:rsidR="00B9305D" w:rsidRPr="00D448ED">
          <w:rPr>
            <w:rStyle w:val="Hyperlink"/>
            <w:rFonts w:ascii="Times New Roman" w:hAnsi="Times New Roman" w:cs="Times New Roman"/>
            <w:sz w:val="24"/>
            <w:szCs w:val="24"/>
          </w:rPr>
          <w:t>https://docs.oracle.com/cd/E12890_01/ales/docs32/dvspisec/design.html</w:t>
        </w:r>
      </w:hyperlink>
      <w:r w:rsidRPr="00224A8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8AE6CB0" w14:textId="4B7FE7A4" w:rsidR="00495E8E" w:rsidRDefault="00224A8F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24A8F">
        <w:rPr>
          <w:rFonts w:ascii="Times New Roman" w:hAnsi="Times New Roman" w:cs="Times New Roman"/>
          <w:sz w:val="24"/>
          <w:szCs w:val="24"/>
        </w:rPr>
        <w:t>[Accessed 17 Mar. 2018].</w:t>
      </w:r>
    </w:p>
    <w:p w14:paraId="05B914DB" w14:textId="6A8F2A3C" w:rsidR="00EE1A4A" w:rsidRDefault="00EE1A4A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A4A">
        <w:rPr>
          <w:rFonts w:ascii="Times New Roman" w:hAnsi="Times New Roman" w:cs="Times New Roman"/>
          <w:sz w:val="24"/>
          <w:szCs w:val="24"/>
        </w:rPr>
        <w:t xml:space="preserve">Ray Rafaels, 2015, Cloud Computing, Create Space Independent Publishing.  </w:t>
      </w:r>
    </w:p>
    <w:p w14:paraId="7CCB734F" w14:textId="6423039E" w:rsidR="00B9305D" w:rsidRDefault="00EE1A4A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A4A">
        <w:rPr>
          <w:rFonts w:ascii="Times New Roman" w:hAnsi="Times New Roman" w:cs="Times New Roman"/>
          <w:sz w:val="24"/>
          <w:szCs w:val="24"/>
        </w:rPr>
        <w:t xml:space="preserve">Software Testing Fundamentals. (2018). Functional Testing - Software Testing Fundamentals. [online] Available at: </w:t>
      </w:r>
      <w:hyperlink r:id="rId67" w:history="1">
        <w:r w:rsidR="00B9305D" w:rsidRPr="00D448ED">
          <w:rPr>
            <w:rStyle w:val="Hyperlink"/>
            <w:rFonts w:ascii="Times New Roman" w:hAnsi="Times New Roman" w:cs="Times New Roman"/>
            <w:sz w:val="24"/>
            <w:szCs w:val="24"/>
          </w:rPr>
          <w:t>http://softwaretestingfundamentals.com/functional-testing/</w:t>
        </w:r>
      </w:hyperlink>
      <w:r w:rsidRPr="00EE1A4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80A9C7D" w14:textId="4ED281D4" w:rsidR="00EE1A4A" w:rsidRDefault="00EE1A4A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A4A">
        <w:rPr>
          <w:rFonts w:ascii="Times New Roman" w:hAnsi="Times New Roman" w:cs="Times New Roman"/>
          <w:sz w:val="24"/>
          <w:szCs w:val="24"/>
        </w:rPr>
        <w:t>[Accessed 3 Apr. 2018].</w:t>
      </w:r>
    </w:p>
    <w:p w14:paraId="5B8EC984" w14:textId="77777777" w:rsidR="00B9305D" w:rsidRDefault="00882E70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82E70">
        <w:rPr>
          <w:rFonts w:ascii="Times New Roman" w:hAnsi="Times New Roman" w:cs="Times New Roman"/>
          <w:sz w:val="24"/>
          <w:szCs w:val="24"/>
        </w:rPr>
        <w:t xml:space="preserve">Usability.gov. (2016). User Interface Design Basics | Usability.gov. [online] </w:t>
      </w:r>
    </w:p>
    <w:p w14:paraId="4A2E9DCB" w14:textId="2933DC00" w:rsidR="00546D32" w:rsidRDefault="00882E70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82E70">
        <w:rPr>
          <w:rFonts w:ascii="Times New Roman" w:hAnsi="Times New Roman" w:cs="Times New Roman"/>
          <w:sz w:val="24"/>
          <w:szCs w:val="24"/>
        </w:rPr>
        <w:t xml:space="preserve">Available at: </w:t>
      </w:r>
      <w:hyperlink r:id="rId68" w:history="1">
        <w:r w:rsidR="00546D32" w:rsidRPr="00D448ED">
          <w:rPr>
            <w:rStyle w:val="Hyperlink"/>
            <w:rFonts w:ascii="Times New Roman" w:hAnsi="Times New Roman" w:cs="Times New Roman"/>
            <w:sz w:val="24"/>
            <w:szCs w:val="24"/>
          </w:rPr>
          <w:t>https://www.usability.gov/what-and-why/user-interface-design.html</w:t>
        </w:r>
      </w:hyperlink>
      <w:r w:rsidRPr="00882E70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5EF32A1" w14:textId="751F3B30" w:rsidR="00882E70" w:rsidRDefault="00882E70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82E70">
        <w:rPr>
          <w:rFonts w:ascii="Times New Roman" w:hAnsi="Times New Roman" w:cs="Times New Roman"/>
          <w:sz w:val="24"/>
          <w:szCs w:val="24"/>
        </w:rPr>
        <w:t>[Accessed 17 Mar. 2018].</w:t>
      </w:r>
    </w:p>
    <w:p w14:paraId="0DF39061" w14:textId="1DC0A796" w:rsidR="00934CEC" w:rsidRDefault="00E77376" w:rsidP="00B92BC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77376">
        <w:rPr>
          <w:rFonts w:ascii="Times New Roman" w:hAnsi="Times New Roman" w:cs="Times New Roman"/>
          <w:sz w:val="24"/>
          <w:szCs w:val="24"/>
        </w:rPr>
        <w:t xml:space="preserve">Tardif, B. (2013). Scaling Up and Scaling Out in Windows Azure Web Sites. [online] Azure.microsoft.com. Available at: </w:t>
      </w:r>
      <w:hyperlink r:id="rId69" w:history="1">
        <w:r w:rsidR="00934CEC" w:rsidRPr="00D448ED">
          <w:rPr>
            <w:rStyle w:val="Hyperlink"/>
            <w:rFonts w:ascii="Times New Roman" w:hAnsi="Times New Roman" w:cs="Times New Roman"/>
            <w:sz w:val="24"/>
            <w:szCs w:val="24"/>
          </w:rPr>
          <w:t>https://azure.microsoft.com/en-us/blog/scaling-up-and-scaling-out-in-windows-azure-web-sites/</w:t>
        </w:r>
      </w:hyperlink>
    </w:p>
    <w:p w14:paraId="3B63FE0D" w14:textId="02E9D8E6" w:rsidR="00A70FE8" w:rsidRDefault="00E77376" w:rsidP="0080198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77376">
        <w:rPr>
          <w:rFonts w:ascii="Times New Roman" w:hAnsi="Times New Roman" w:cs="Times New Roman"/>
          <w:sz w:val="24"/>
          <w:szCs w:val="24"/>
        </w:rPr>
        <w:t>[Accessed 21 Mar. 2018].</w:t>
      </w:r>
    </w:p>
    <w:p w14:paraId="651A5A50" w14:textId="698CCACC" w:rsidR="005F723F" w:rsidRDefault="00102817" w:rsidP="00102817">
      <w:pPr>
        <w:pStyle w:val="Heading1"/>
      </w:pPr>
      <w:bookmarkStart w:id="37" w:name="_Toc511260120"/>
      <w:r>
        <w:lastRenderedPageBreak/>
        <w:t xml:space="preserve">8.0 </w:t>
      </w:r>
      <w:r w:rsidR="005F723F">
        <w:t>Appendix</w:t>
      </w:r>
      <w:bookmarkEnd w:id="37"/>
    </w:p>
    <w:p w14:paraId="4B435DDE" w14:textId="1B2C860E" w:rsidR="005B06C1" w:rsidRDefault="005B06C1" w:rsidP="002D0EFB"/>
    <w:p w14:paraId="161F8C06" w14:textId="1D7AD40D" w:rsidR="00BE4D77" w:rsidRPr="007E1A91" w:rsidRDefault="00BE4D77" w:rsidP="007E1A91">
      <w:pPr>
        <w:jc w:val="both"/>
        <w:rPr>
          <w:rFonts w:ascii="Times New Roman" w:hAnsi="Times New Roman" w:cs="Times New Roman"/>
          <w:sz w:val="24"/>
          <w:szCs w:val="24"/>
        </w:rPr>
      </w:pPr>
      <w:r w:rsidRPr="007E1A91">
        <w:rPr>
          <w:rFonts w:ascii="Times New Roman" w:hAnsi="Times New Roman" w:cs="Times New Roman"/>
          <w:sz w:val="24"/>
          <w:szCs w:val="24"/>
        </w:rPr>
        <w:t xml:space="preserve">GitHub: </w:t>
      </w:r>
    </w:p>
    <w:p w14:paraId="1F2F4604" w14:textId="77777777" w:rsidR="004F3CE0" w:rsidRPr="007E1A91" w:rsidRDefault="004F3CE0" w:rsidP="007E1A91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20E47FD1" w14:textId="019C2308" w:rsidR="00BE4D77" w:rsidRPr="007E1A91" w:rsidRDefault="005D350B" w:rsidP="007E1A91">
      <w:pPr>
        <w:jc w:val="both"/>
        <w:rPr>
          <w:rFonts w:ascii="Times New Roman" w:hAnsi="Times New Roman" w:cs="Times New Roman"/>
          <w:sz w:val="24"/>
          <w:szCs w:val="24"/>
        </w:rPr>
      </w:pPr>
      <w:r w:rsidRPr="007E1A91">
        <w:rPr>
          <w:rFonts w:ascii="Times New Roman" w:hAnsi="Times New Roman" w:cs="Times New Roman"/>
          <w:sz w:val="24"/>
          <w:szCs w:val="24"/>
        </w:rPr>
        <w:t>Azure: Username – Admin</w:t>
      </w:r>
    </w:p>
    <w:p w14:paraId="2DFBA472" w14:textId="3E58B2A8" w:rsidR="005D350B" w:rsidRDefault="005D350B" w:rsidP="007E1A91">
      <w:pPr>
        <w:jc w:val="both"/>
        <w:rPr>
          <w:rFonts w:ascii="Times New Roman" w:hAnsi="Times New Roman" w:cs="Times New Roman"/>
          <w:sz w:val="24"/>
          <w:szCs w:val="24"/>
        </w:rPr>
      </w:pPr>
      <w:r w:rsidRPr="007E1A91">
        <w:rPr>
          <w:rFonts w:ascii="Times New Roman" w:hAnsi="Times New Roman" w:cs="Times New Roman"/>
          <w:sz w:val="24"/>
          <w:szCs w:val="24"/>
        </w:rPr>
        <w:t xml:space="preserve">             Password- 123456</w:t>
      </w:r>
    </w:p>
    <w:p w14:paraId="6BCAAA46" w14:textId="4EFD2809" w:rsidR="00A776E3" w:rsidRPr="007E1A91" w:rsidRDefault="00A776E3" w:rsidP="007E1A91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ite URL :</w:t>
      </w:r>
      <w:r w:rsidR="00C13BB9" w:rsidRPr="00C13BB9">
        <w:t xml:space="preserve"> </w:t>
      </w:r>
      <w:hyperlink r:id="rId70" w:history="1">
        <w:r w:rsidR="003D01EE" w:rsidRPr="003B4000">
          <w:rPr>
            <w:rStyle w:val="Hyperlink"/>
            <w:rFonts w:ascii="Times New Roman" w:hAnsi="Times New Roman" w:cs="Times New Roman"/>
            <w:sz w:val="24"/>
            <w:szCs w:val="24"/>
          </w:rPr>
          <w:t>http://tp029457container.azurewebsites.net/</w:t>
        </w:r>
      </w:hyperlink>
      <w:r w:rsidR="003D01E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32AB05C" w14:textId="1B9943E0" w:rsidR="00111375" w:rsidRDefault="005B06C1" w:rsidP="007E1A91">
      <w:pPr>
        <w:jc w:val="both"/>
        <w:rPr>
          <w:rFonts w:ascii="Times New Roman" w:hAnsi="Times New Roman" w:cs="Times New Roman"/>
          <w:sz w:val="24"/>
          <w:szCs w:val="24"/>
        </w:rPr>
      </w:pPr>
      <w:r w:rsidRPr="007E1A91">
        <w:rPr>
          <w:rFonts w:ascii="Times New Roman" w:hAnsi="Times New Roman" w:cs="Times New Roman"/>
          <w:sz w:val="24"/>
          <w:szCs w:val="24"/>
        </w:rPr>
        <w:t>Traffic Manager</w:t>
      </w:r>
      <w:r w:rsidR="003762AC">
        <w:rPr>
          <w:rFonts w:ascii="Times New Roman" w:hAnsi="Times New Roman" w:cs="Times New Roman"/>
          <w:sz w:val="24"/>
          <w:szCs w:val="24"/>
        </w:rPr>
        <w:t xml:space="preserve"> Name</w:t>
      </w:r>
      <w:r w:rsidRPr="007E1A91">
        <w:rPr>
          <w:rFonts w:ascii="Times New Roman" w:hAnsi="Times New Roman" w:cs="Times New Roman"/>
          <w:sz w:val="24"/>
          <w:szCs w:val="24"/>
        </w:rPr>
        <w:t>:</w:t>
      </w:r>
      <w:r w:rsidR="003762AC">
        <w:rPr>
          <w:rFonts w:ascii="Times New Roman" w:hAnsi="Times New Roman" w:cs="Times New Roman"/>
          <w:sz w:val="24"/>
          <w:szCs w:val="24"/>
        </w:rPr>
        <w:t xml:space="preserve"> Traffic Manager</w:t>
      </w:r>
      <w:r w:rsidR="003B2862">
        <w:rPr>
          <w:rFonts w:ascii="Times New Roman" w:hAnsi="Times New Roman" w:cs="Times New Roman"/>
          <w:sz w:val="24"/>
          <w:szCs w:val="24"/>
        </w:rPr>
        <w:t>TP029457</w:t>
      </w:r>
    </w:p>
    <w:p w14:paraId="594CE61D" w14:textId="78187A5A" w:rsidR="002D0EFB" w:rsidRPr="007E1A91" w:rsidRDefault="003762AC" w:rsidP="007E1A91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URL  : </w:t>
      </w:r>
      <w:hyperlink r:id="rId71" w:history="1">
        <w:r w:rsidR="00CE1241" w:rsidRPr="003B4000">
          <w:rPr>
            <w:rStyle w:val="Hyperlink"/>
            <w:rFonts w:ascii="Times New Roman" w:hAnsi="Times New Roman" w:cs="Times New Roman"/>
            <w:sz w:val="24"/>
            <w:szCs w:val="24"/>
          </w:rPr>
          <w:t>http://trafficmanagertp029457.trafficmanager.net</w:t>
        </w:r>
      </w:hyperlink>
      <w:r w:rsidR="00CE1241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C8DEDA3" w14:textId="1BF742A3" w:rsidR="007E1A91" w:rsidRPr="007E1A91" w:rsidRDefault="007E1A91" w:rsidP="007E1A91">
      <w:pPr>
        <w:jc w:val="both"/>
        <w:rPr>
          <w:rFonts w:ascii="Times New Roman" w:hAnsi="Times New Roman" w:cs="Times New Roman"/>
          <w:sz w:val="24"/>
          <w:szCs w:val="24"/>
        </w:rPr>
      </w:pPr>
      <w:r w:rsidRPr="007E1A91">
        <w:rPr>
          <w:rFonts w:ascii="Times New Roman" w:hAnsi="Times New Roman" w:cs="Times New Roman"/>
          <w:sz w:val="24"/>
          <w:szCs w:val="24"/>
        </w:rPr>
        <w:t>Database:</w:t>
      </w:r>
    </w:p>
    <w:p w14:paraId="67641E47" w14:textId="513B5738" w:rsidR="00863765" w:rsidRPr="007E1A91" w:rsidRDefault="00863765" w:rsidP="007E1A91">
      <w:pPr>
        <w:jc w:val="both"/>
        <w:rPr>
          <w:rFonts w:ascii="Times New Roman" w:hAnsi="Times New Roman" w:cs="Times New Roman"/>
          <w:sz w:val="24"/>
          <w:szCs w:val="24"/>
        </w:rPr>
      </w:pPr>
      <w:r w:rsidRPr="007E1A91">
        <w:rPr>
          <w:rFonts w:ascii="Times New Roman" w:hAnsi="Times New Roman" w:cs="Times New Roman"/>
          <w:sz w:val="24"/>
          <w:szCs w:val="24"/>
        </w:rPr>
        <w:t>Connection String:</w:t>
      </w:r>
    </w:p>
    <w:p w14:paraId="7BF03F32" w14:textId="3A099061" w:rsidR="005B06C1" w:rsidRDefault="00863765" w:rsidP="007E1A91">
      <w:pPr>
        <w:jc w:val="both"/>
        <w:rPr>
          <w:rFonts w:ascii="Times New Roman" w:hAnsi="Times New Roman" w:cs="Times New Roman"/>
          <w:sz w:val="24"/>
          <w:szCs w:val="24"/>
        </w:rPr>
      </w:pPr>
      <w:r w:rsidRPr="007E1A91">
        <w:rPr>
          <w:rFonts w:ascii="Times New Roman" w:hAnsi="Times New Roman" w:cs="Times New Roman"/>
          <w:sz w:val="24"/>
          <w:szCs w:val="24"/>
        </w:rPr>
        <w:t>Server=tcp:containerserver.database.windows.net,1433;InitialCatalog=containerdb;Persist SecurityInfo=False;UserID={your_username};Password={your_password};MultipleActiveResultSets=False;Encrypt=True;TrustServerCertificate=False;Connection Timeout=30;</w:t>
      </w:r>
    </w:p>
    <w:p w14:paraId="1BF49B7A" w14:textId="77777777" w:rsidR="00F07E2E" w:rsidRPr="007E1A91" w:rsidRDefault="00F07E2E" w:rsidP="007E1A91">
      <w:pPr>
        <w:jc w:val="both"/>
        <w:rPr>
          <w:rFonts w:ascii="Times New Roman" w:hAnsi="Times New Roman" w:cs="Times New Roman"/>
          <w:sz w:val="24"/>
          <w:szCs w:val="24"/>
        </w:rPr>
      </w:pPr>
      <w:bookmarkStart w:id="38" w:name="_GoBack"/>
      <w:bookmarkEnd w:id="38"/>
    </w:p>
    <w:p w14:paraId="46A8A4B7" w14:textId="77777777" w:rsidR="007E1A91" w:rsidRPr="007E1A91" w:rsidRDefault="007E1A91" w:rsidP="00863765">
      <w:pPr>
        <w:rPr>
          <w:rFonts w:ascii="Times New Roman" w:hAnsi="Times New Roman" w:cs="Times New Roman"/>
          <w:sz w:val="24"/>
          <w:szCs w:val="24"/>
        </w:rPr>
      </w:pPr>
    </w:p>
    <w:sectPr w:rsidR="007E1A91" w:rsidRPr="007E1A9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4924CE"/>
    <w:multiLevelType w:val="hybridMultilevel"/>
    <w:tmpl w:val="A3F80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9E31FE"/>
    <w:multiLevelType w:val="multilevel"/>
    <w:tmpl w:val="29B42C4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90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 w15:restartNumberingAfterBreak="0">
    <w:nsid w:val="0E0F1556"/>
    <w:multiLevelType w:val="hybridMultilevel"/>
    <w:tmpl w:val="6FA8F91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76731A"/>
    <w:multiLevelType w:val="hybridMultilevel"/>
    <w:tmpl w:val="D02E08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E973A3"/>
    <w:multiLevelType w:val="hybridMultilevel"/>
    <w:tmpl w:val="F18050E6"/>
    <w:lvl w:ilvl="0" w:tplc="04090001">
      <w:start w:val="1"/>
      <w:numFmt w:val="bullet"/>
      <w:lvlText w:val=""/>
      <w:lvlJc w:val="left"/>
      <w:pPr>
        <w:ind w:left="121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5" w:hanging="360"/>
      </w:pPr>
      <w:rPr>
        <w:rFonts w:ascii="Wingdings" w:hAnsi="Wingdings" w:hint="default"/>
      </w:rPr>
    </w:lvl>
  </w:abstractNum>
  <w:abstractNum w:abstractNumId="5" w15:restartNumberingAfterBreak="0">
    <w:nsid w:val="19837E41"/>
    <w:multiLevelType w:val="hybridMultilevel"/>
    <w:tmpl w:val="E25A26B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D75E0C"/>
    <w:multiLevelType w:val="hybridMultilevel"/>
    <w:tmpl w:val="A3F80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B278BB"/>
    <w:multiLevelType w:val="hybridMultilevel"/>
    <w:tmpl w:val="40C066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56592A"/>
    <w:multiLevelType w:val="hybridMultilevel"/>
    <w:tmpl w:val="C7D8531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6FE0B1D"/>
    <w:multiLevelType w:val="hybridMultilevel"/>
    <w:tmpl w:val="456E0C9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6A37DA"/>
    <w:multiLevelType w:val="multilevel"/>
    <w:tmpl w:val="EE028C50"/>
    <w:lvl w:ilvl="0">
      <w:start w:val="3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1" w15:restartNumberingAfterBreak="0">
    <w:nsid w:val="27D4373C"/>
    <w:multiLevelType w:val="hybridMultilevel"/>
    <w:tmpl w:val="A3F80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1055B9"/>
    <w:multiLevelType w:val="hybridMultilevel"/>
    <w:tmpl w:val="DBDAC35E"/>
    <w:lvl w:ilvl="0" w:tplc="04090001">
      <w:start w:val="1"/>
      <w:numFmt w:val="bullet"/>
      <w:lvlText w:val=""/>
      <w:lvlJc w:val="left"/>
      <w:pPr>
        <w:ind w:left="9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13" w15:restartNumberingAfterBreak="0">
    <w:nsid w:val="2F643F5A"/>
    <w:multiLevelType w:val="hybridMultilevel"/>
    <w:tmpl w:val="ECB2E9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19D11DA"/>
    <w:multiLevelType w:val="hybridMultilevel"/>
    <w:tmpl w:val="34B8D658"/>
    <w:lvl w:ilvl="0" w:tplc="04090001">
      <w:start w:val="1"/>
      <w:numFmt w:val="bullet"/>
      <w:lvlText w:val=""/>
      <w:lvlJc w:val="left"/>
      <w:pPr>
        <w:ind w:left="10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10" w:hanging="360"/>
      </w:pPr>
      <w:rPr>
        <w:rFonts w:ascii="Wingdings" w:hAnsi="Wingdings" w:hint="default"/>
      </w:rPr>
    </w:lvl>
  </w:abstractNum>
  <w:abstractNum w:abstractNumId="15" w15:restartNumberingAfterBreak="0">
    <w:nsid w:val="3E7956E3"/>
    <w:multiLevelType w:val="hybridMultilevel"/>
    <w:tmpl w:val="0F407A2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3E3960"/>
    <w:multiLevelType w:val="hybridMultilevel"/>
    <w:tmpl w:val="95A43B3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2112FBD"/>
    <w:multiLevelType w:val="hybridMultilevel"/>
    <w:tmpl w:val="420C553A"/>
    <w:lvl w:ilvl="0" w:tplc="4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9EF79D9"/>
    <w:multiLevelType w:val="hybridMultilevel"/>
    <w:tmpl w:val="996E7D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CA741E9"/>
    <w:multiLevelType w:val="multilevel"/>
    <w:tmpl w:val="76B688A0"/>
    <w:lvl w:ilvl="0">
      <w:start w:val="1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0" w15:restartNumberingAfterBreak="0">
    <w:nsid w:val="67E505D4"/>
    <w:multiLevelType w:val="hybridMultilevel"/>
    <w:tmpl w:val="A3F80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EDD660C"/>
    <w:multiLevelType w:val="hybridMultilevel"/>
    <w:tmpl w:val="53E6EE3E"/>
    <w:lvl w:ilvl="0" w:tplc="04090001">
      <w:start w:val="1"/>
      <w:numFmt w:val="bullet"/>
      <w:lvlText w:val=""/>
      <w:lvlJc w:val="left"/>
      <w:pPr>
        <w:ind w:left="111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70" w:hanging="360"/>
      </w:pPr>
      <w:rPr>
        <w:rFonts w:ascii="Wingdings" w:hAnsi="Wingdings" w:hint="default"/>
      </w:rPr>
    </w:lvl>
  </w:abstractNum>
  <w:abstractNum w:abstractNumId="22" w15:restartNumberingAfterBreak="0">
    <w:nsid w:val="783679E1"/>
    <w:multiLevelType w:val="hybridMultilevel"/>
    <w:tmpl w:val="29C4B22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F5E00A0"/>
    <w:multiLevelType w:val="hybridMultilevel"/>
    <w:tmpl w:val="47002F0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3"/>
  </w:num>
  <w:num w:numId="3">
    <w:abstractNumId w:val="2"/>
  </w:num>
  <w:num w:numId="4">
    <w:abstractNumId w:val="15"/>
  </w:num>
  <w:num w:numId="5">
    <w:abstractNumId w:val="22"/>
  </w:num>
  <w:num w:numId="6">
    <w:abstractNumId w:val="16"/>
  </w:num>
  <w:num w:numId="7">
    <w:abstractNumId w:val="23"/>
  </w:num>
  <w:num w:numId="8">
    <w:abstractNumId w:val="10"/>
  </w:num>
  <w:num w:numId="9">
    <w:abstractNumId w:val="3"/>
  </w:num>
  <w:num w:numId="10">
    <w:abstractNumId w:val="7"/>
  </w:num>
  <w:num w:numId="11">
    <w:abstractNumId w:val="1"/>
  </w:num>
  <w:num w:numId="12">
    <w:abstractNumId w:val="6"/>
  </w:num>
  <w:num w:numId="13">
    <w:abstractNumId w:val="11"/>
  </w:num>
  <w:num w:numId="14">
    <w:abstractNumId w:val="0"/>
  </w:num>
  <w:num w:numId="15">
    <w:abstractNumId w:val="20"/>
  </w:num>
  <w:num w:numId="16">
    <w:abstractNumId w:val="17"/>
  </w:num>
  <w:num w:numId="17">
    <w:abstractNumId w:val="21"/>
  </w:num>
  <w:num w:numId="18">
    <w:abstractNumId w:val="14"/>
  </w:num>
  <w:num w:numId="19">
    <w:abstractNumId w:val="8"/>
  </w:num>
  <w:num w:numId="20">
    <w:abstractNumId w:val="12"/>
  </w:num>
  <w:num w:numId="21">
    <w:abstractNumId w:val="4"/>
  </w:num>
  <w:num w:numId="22">
    <w:abstractNumId w:val="18"/>
  </w:num>
  <w:num w:numId="23">
    <w:abstractNumId w:val="5"/>
  </w:num>
  <w:num w:numId="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F1845"/>
    <w:rsid w:val="00001009"/>
    <w:rsid w:val="00001932"/>
    <w:rsid w:val="000029BF"/>
    <w:rsid w:val="0000403B"/>
    <w:rsid w:val="00010D7C"/>
    <w:rsid w:val="0001196E"/>
    <w:rsid w:val="0002182E"/>
    <w:rsid w:val="00023CB1"/>
    <w:rsid w:val="000277B5"/>
    <w:rsid w:val="00030623"/>
    <w:rsid w:val="000342BC"/>
    <w:rsid w:val="00035D16"/>
    <w:rsid w:val="00035D66"/>
    <w:rsid w:val="000428F4"/>
    <w:rsid w:val="000439F7"/>
    <w:rsid w:val="00044B72"/>
    <w:rsid w:val="0004692B"/>
    <w:rsid w:val="00047180"/>
    <w:rsid w:val="00047A63"/>
    <w:rsid w:val="000502AD"/>
    <w:rsid w:val="00051DA0"/>
    <w:rsid w:val="00054010"/>
    <w:rsid w:val="000570D5"/>
    <w:rsid w:val="000642E1"/>
    <w:rsid w:val="00064C60"/>
    <w:rsid w:val="00071187"/>
    <w:rsid w:val="0008262D"/>
    <w:rsid w:val="0008444F"/>
    <w:rsid w:val="000851BC"/>
    <w:rsid w:val="00092F93"/>
    <w:rsid w:val="000935F3"/>
    <w:rsid w:val="000951E6"/>
    <w:rsid w:val="00095242"/>
    <w:rsid w:val="00095790"/>
    <w:rsid w:val="00096D94"/>
    <w:rsid w:val="000970B4"/>
    <w:rsid w:val="00097C48"/>
    <w:rsid w:val="000A1430"/>
    <w:rsid w:val="000A5A93"/>
    <w:rsid w:val="000B075F"/>
    <w:rsid w:val="000B2F27"/>
    <w:rsid w:val="000B5131"/>
    <w:rsid w:val="000B784D"/>
    <w:rsid w:val="000D0B08"/>
    <w:rsid w:val="000D181E"/>
    <w:rsid w:val="000D1FD1"/>
    <w:rsid w:val="000D36E3"/>
    <w:rsid w:val="000E14C9"/>
    <w:rsid w:val="000E15C0"/>
    <w:rsid w:val="000E2266"/>
    <w:rsid w:val="000E3415"/>
    <w:rsid w:val="000E5AC1"/>
    <w:rsid w:val="000F3C27"/>
    <w:rsid w:val="000F512C"/>
    <w:rsid w:val="000F7674"/>
    <w:rsid w:val="000F77AC"/>
    <w:rsid w:val="00100CC6"/>
    <w:rsid w:val="00102817"/>
    <w:rsid w:val="001066F5"/>
    <w:rsid w:val="0011087C"/>
    <w:rsid w:val="00111375"/>
    <w:rsid w:val="0011415F"/>
    <w:rsid w:val="00114E64"/>
    <w:rsid w:val="00116535"/>
    <w:rsid w:val="00124408"/>
    <w:rsid w:val="00126DA8"/>
    <w:rsid w:val="00132046"/>
    <w:rsid w:val="0013390B"/>
    <w:rsid w:val="001356EB"/>
    <w:rsid w:val="00135C04"/>
    <w:rsid w:val="00143D1C"/>
    <w:rsid w:val="00144819"/>
    <w:rsid w:val="001479D5"/>
    <w:rsid w:val="00150FD7"/>
    <w:rsid w:val="00152805"/>
    <w:rsid w:val="00155861"/>
    <w:rsid w:val="001639D9"/>
    <w:rsid w:val="001651F4"/>
    <w:rsid w:val="00165F33"/>
    <w:rsid w:val="001673C6"/>
    <w:rsid w:val="0017386F"/>
    <w:rsid w:val="0017484F"/>
    <w:rsid w:val="0018531B"/>
    <w:rsid w:val="001865A7"/>
    <w:rsid w:val="001872F6"/>
    <w:rsid w:val="001877A0"/>
    <w:rsid w:val="00187EDC"/>
    <w:rsid w:val="00194B47"/>
    <w:rsid w:val="001959E5"/>
    <w:rsid w:val="0019766C"/>
    <w:rsid w:val="00197A2C"/>
    <w:rsid w:val="001A105A"/>
    <w:rsid w:val="001A1C38"/>
    <w:rsid w:val="001A48D5"/>
    <w:rsid w:val="001A4E40"/>
    <w:rsid w:val="001A5B21"/>
    <w:rsid w:val="001B5223"/>
    <w:rsid w:val="001B72D3"/>
    <w:rsid w:val="001C2A08"/>
    <w:rsid w:val="001C3466"/>
    <w:rsid w:val="001C3DD8"/>
    <w:rsid w:val="001C63FE"/>
    <w:rsid w:val="001C76EF"/>
    <w:rsid w:val="001C7725"/>
    <w:rsid w:val="001C7D24"/>
    <w:rsid w:val="001D42E2"/>
    <w:rsid w:val="001E09F4"/>
    <w:rsid w:val="001E0CC0"/>
    <w:rsid w:val="001E1728"/>
    <w:rsid w:val="001E5F50"/>
    <w:rsid w:val="001F1190"/>
    <w:rsid w:val="001F1845"/>
    <w:rsid w:val="001F215A"/>
    <w:rsid w:val="001F3458"/>
    <w:rsid w:val="001F63A1"/>
    <w:rsid w:val="001F7D17"/>
    <w:rsid w:val="002003C2"/>
    <w:rsid w:val="00202A3A"/>
    <w:rsid w:val="00206234"/>
    <w:rsid w:val="00206354"/>
    <w:rsid w:val="00207FBE"/>
    <w:rsid w:val="0021051B"/>
    <w:rsid w:val="00214749"/>
    <w:rsid w:val="00214E7D"/>
    <w:rsid w:val="00215B57"/>
    <w:rsid w:val="002164AF"/>
    <w:rsid w:val="00222D68"/>
    <w:rsid w:val="0022349F"/>
    <w:rsid w:val="00224A8F"/>
    <w:rsid w:val="00226690"/>
    <w:rsid w:val="00227136"/>
    <w:rsid w:val="00233F20"/>
    <w:rsid w:val="00235972"/>
    <w:rsid w:val="002377F8"/>
    <w:rsid w:val="0024429D"/>
    <w:rsid w:val="002442CC"/>
    <w:rsid w:val="00245224"/>
    <w:rsid w:val="0025125E"/>
    <w:rsid w:val="00253BBF"/>
    <w:rsid w:val="00254A1E"/>
    <w:rsid w:val="00255B7F"/>
    <w:rsid w:val="002641B8"/>
    <w:rsid w:val="00265EA6"/>
    <w:rsid w:val="002666E8"/>
    <w:rsid w:val="002674E4"/>
    <w:rsid w:val="002700F3"/>
    <w:rsid w:val="002773AA"/>
    <w:rsid w:val="002811F1"/>
    <w:rsid w:val="00281A9F"/>
    <w:rsid w:val="00291332"/>
    <w:rsid w:val="002943F6"/>
    <w:rsid w:val="00296483"/>
    <w:rsid w:val="0029704D"/>
    <w:rsid w:val="002A50B3"/>
    <w:rsid w:val="002A521D"/>
    <w:rsid w:val="002B11DB"/>
    <w:rsid w:val="002B266F"/>
    <w:rsid w:val="002C64BA"/>
    <w:rsid w:val="002D008B"/>
    <w:rsid w:val="002D0EFB"/>
    <w:rsid w:val="002D127E"/>
    <w:rsid w:val="002D153D"/>
    <w:rsid w:val="002D1641"/>
    <w:rsid w:val="002D1AC0"/>
    <w:rsid w:val="002D1AD6"/>
    <w:rsid w:val="002D3F26"/>
    <w:rsid w:val="002D6682"/>
    <w:rsid w:val="002D68BC"/>
    <w:rsid w:val="002E0388"/>
    <w:rsid w:val="002E2EA6"/>
    <w:rsid w:val="002E4FD2"/>
    <w:rsid w:val="002E6AC6"/>
    <w:rsid w:val="00303044"/>
    <w:rsid w:val="00305486"/>
    <w:rsid w:val="003058B2"/>
    <w:rsid w:val="00305A7B"/>
    <w:rsid w:val="00307D6E"/>
    <w:rsid w:val="003143DC"/>
    <w:rsid w:val="003154D4"/>
    <w:rsid w:val="00315D42"/>
    <w:rsid w:val="00316891"/>
    <w:rsid w:val="00316DF6"/>
    <w:rsid w:val="00317E58"/>
    <w:rsid w:val="0032276A"/>
    <w:rsid w:val="00324916"/>
    <w:rsid w:val="00327FEF"/>
    <w:rsid w:val="003303C2"/>
    <w:rsid w:val="00330705"/>
    <w:rsid w:val="0033115D"/>
    <w:rsid w:val="00336222"/>
    <w:rsid w:val="003416A4"/>
    <w:rsid w:val="003426C7"/>
    <w:rsid w:val="00342A02"/>
    <w:rsid w:val="0034560B"/>
    <w:rsid w:val="00346FEC"/>
    <w:rsid w:val="003501FC"/>
    <w:rsid w:val="003526C1"/>
    <w:rsid w:val="00356773"/>
    <w:rsid w:val="003627F8"/>
    <w:rsid w:val="00362DF3"/>
    <w:rsid w:val="0036405A"/>
    <w:rsid w:val="00364CC5"/>
    <w:rsid w:val="003659ED"/>
    <w:rsid w:val="0037044C"/>
    <w:rsid w:val="003709EF"/>
    <w:rsid w:val="00372C49"/>
    <w:rsid w:val="003742FC"/>
    <w:rsid w:val="003762AC"/>
    <w:rsid w:val="00380CD5"/>
    <w:rsid w:val="003834ED"/>
    <w:rsid w:val="00386D3C"/>
    <w:rsid w:val="00393C27"/>
    <w:rsid w:val="003A2B53"/>
    <w:rsid w:val="003B2862"/>
    <w:rsid w:val="003B5D6D"/>
    <w:rsid w:val="003C32D3"/>
    <w:rsid w:val="003C5E70"/>
    <w:rsid w:val="003C7054"/>
    <w:rsid w:val="003D01EE"/>
    <w:rsid w:val="003D179A"/>
    <w:rsid w:val="003D1D59"/>
    <w:rsid w:val="003D2059"/>
    <w:rsid w:val="003D464E"/>
    <w:rsid w:val="003D67CF"/>
    <w:rsid w:val="003E2A91"/>
    <w:rsid w:val="003E4CEB"/>
    <w:rsid w:val="003E5D4D"/>
    <w:rsid w:val="003E6359"/>
    <w:rsid w:val="003E765E"/>
    <w:rsid w:val="003F1266"/>
    <w:rsid w:val="003F241D"/>
    <w:rsid w:val="003F6499"/>
    <w:rsid w:val="0040185A"/>
    <w:rsid w:val="0041006E"/>
    <w:rsid w:val="00412ECD"/>
    <w:rsid w:val="00413794"/>
    <w:rsid w:val="004138E8"/>
    <w:rsid w:val="00413F71"/>
    <w:rsid w:val="004158B3"/>
    <w:rsid w:val="00415A8F"/>
    <w:rsid w:val="00415E33"/>
    <w:rsid w:val="0042609B"/>
    <w:rsid w:val="004261D1"/>
    <w:rsid w:val="00427D2A"/>
    <w:rsid w:val="004342C6"/>
    <w:rsid w:val="00435A72"/>
    <w:rsid w:val="00440A6F"/>
    <w:rsid w:val="00442F63"/>
    <w:rsid w:val="00443124"/>
    <w:rsid w:val="00443969"/>
    <w:rsid w:val="004442CA"/>
    <w:rsid w:val="004461AA"/>
    <w:rsid w:val="004561EA"/>
    <w:rsid w:val="0046483C"/>
    <w:rsid w:val="00465AB5"/>
    <w:rsid w:val="00465BFD"/>
    <w:rsid w:val="004702DD"/>
    <w:rsid w:val="00474BBC"/>
    <w:rsid w:val="00475864"/>
    <w:rsid w:val="004771CC"/>
    <w:rsid w:val="00481BEA"/>
    <w:rsid w:val="00483A62"/>
    <w:rsid w:val="00490644"/>
    <w:rsid w:val="00493093"/>
    <w:rsid w:val="00495E8E"/>
    <w:rsid w:val="00496831"/>
    <w:rsid w:val="00497420"/>
    <w:rsid w:val="004A00C9"/>
    <w:rsid w:val="004A051A"/>
    <w:rsid w:val="004A0B54"/>
    <w:rsid w:val="004A3435"/>
    <w:rsid w:val="004A3A8B"/>
    <w:rsid w:val="004A471D"/>
    <w:rsid w:val="004B2F74"/>
    <w:rsid w:val="004B3A20"/>
    <w:rsid w:val="004B5623"/>
    <w:rsid w:val="004B76EA"/>
    <w:rsid w:val="004C3CCE"/>
    <w:rsid w:val="004D0EE3"/>
    <w:rsid w:val="004D2301"/>
    <w:rsid w:val="004D30B4"/>
    <w:rsid w:val="004D416C"/>
    <w:rsid w:val="004D4451"/>
    <w:rsid w:val="004D794F"/>
    <w:rsid w:val="004E0F17"/>
    <w:rsid w:val="004E3176"/>
    <w:rsid w:val="004E4164"/>
    <w:rsid w:val="004E6C15"/>
    <w:rsid w:val="004E6FBA"/>
    <w:rsid w:val="004E72AD"/>
    <w:rsid w:val="004F2D53"/>
    <w:rsid w:val="004F332A"/>
    <w:rsid w:val="004F3BD3"/>
    <w:rsid w:val="004F3CE0"/>
    <w:rsid w:val="00500B26"/>
    <w:rsid w:val="005035E9"/>
    <w:rsid w:val="005111E5"/>
    <w:rsid w:val="00522246"/>
    <w:rsid w:val="00524507"/>
    <w:rsid w:val="00525D45"/>
    <w:rsid w:val="005268D4"/>
    <w:rsid w:val="00526F7F"/>
    <w:rsid w:val="0053273D"/>
    <w:rsid w:val="0053469D"/>
    <w:rsid w:val="0053584E"/>
    <w:rsid w:val="00537298"/>
    <w:rsid w:val="00543A57"/>
    <w:rsid w:val="00543D86"/>
    <w:rsid w:val="00544DE7"/>
    <w:rsid w:val="00546D32"/>
    <w:rsid w:val="00546D3B"/>
    <w:rsid w:val="0055080C"/>
    <w:rsid w:val="005568F5"/>
    <w:rsid w:val="00561455"/>
    <w:rsid w:val="00561E12"/>
    <w:rsid w:val="0056227F"/>
    <w:rsid w:val="0056281B"/>
    <w:rsid w:val="00563183"/>
    <w:rsid w:val="00566148"/>
    <w:rsid w:val="00567EFE"/>
    <w:rsid w:val="00570CB3"/>
    <w:rsid w:val="00570E8A"/>
    <w:rsid w:val="0057395A"/>
    <w:rsid w:val="0058050C"/>
    <w:rsid w:val="00586286"/>
    <w:rsid w:val="00586CD3"/>
    <w:rsid w:val="00590128"/>
    <w:rsid w:val="005912A7"/>
    <w:rsid w:val="00591BCB"/>
    <w:rsid w:val="00594AA0"/>
    <w:rsid w:val="00594B6B"/>
    <w:rsid w:val="00594D6B"/>
    <w:rsid w:val="005968EB"/>
    <w:rsid w:val="00597354"/>
    <w:rsid w:val="005A0F8B"/>
    <w:rsid w:val="005A22D3"/>
    <w:rsid w:val="005A31CA"/>
    <w:rsid w:val="005A5748"/>
    <w:rsid w:val="005A6321"/>
    <w:rsid w:val="005B06C1"/>
    <w:rsid w:val="005B1564"/>
    <w:rsid w:val="005B1D50"/>
    <w:rsid w:val="005B28AD"/>
    <w:rsid w:val="005B3FBD"/>
    <w:rsid w:val="005B43A8"/>
    <w:rsid w:val="005B4420"/>
    <w:rsid w:val="005B4E86"/>
    <w:rsid w:val="005B6AE4"/>
    <w:rsid w:val="005B6D3F"/>
    <w:rsid w:val="005C2AC9"/>
    <w:rsid w:val="005C69F9"/>
    <w:rsid w:val="005D0158"/>
    <w:rsid w:val="005D0C27"/>
    <w:rsid w:val="005D350B"/>
    <w:rsid w:val="005D52B3"/>
    <w:rsid w:val="005D6511"/>
    <w:rsid w:val="005D6E44"/>
    <w:rsid w:val="005E1262"/>
    <w:rsid w:val="005E139E"/>
    <w:rsid w:val="005E1A12"/>
    <w:rsid w:val="005E1FD6"/>
    <w:rsid w:val="005E4A82"/>
    <w:rsid w:val="005E74E1"/>
    <w:rsid w:val="005E7AEB"/>
    <w:rsid w:val="005E7CA9"/>
    <w:rsid w:val="005F270E"/>
    <w:rsid w:val="005F2B08"/>
    <w:rsid w:val="005F723F"/>
    <w:rsid w:val="005F76ED"/>
    <w:rsid w:val="00600CD6"/>
    <w:rsid w:val="00600D72"/>
    <w:rsid w:val="006021EE"/>
    <w:rsid w:val="00606133"/>
    <w:rsid w:val="00611DE8"/>
    <w:rsid w:val="00612C67"/>
    <w:rsid w:val="006163D0"/>
    <w:rsid w:val="0062439F"/>
    <w:rsid w:val="00625036"/>
    <w:rsid w:val="006252F7"/>
    <w:rsid w:val="00631BC4"/>
    <w:rsid w:val="006411C2"/>
    <w:rsid w:val="006519CB"/>
    <w:rsid w:val="00653839"/>
    <w:rsid w:val="00654C05"/>
    <w:rsid w:val="00663FA7"/>
    <w:rsid w:val="006641BD"/>
    <w:rsid w:val="006659FC"/>
    <w:rsid w:val="006705D7"/>
    <w:rsid w:val="00673A33"/>
    <w:rsid w:val="00674A85"/>
    <w:rsid w:val="006765A4"/>
    <w:rsid w:val="00676D1C"/>
    <w:rsid w:val="006814D3"/>
    <w:rsid w:val="006830E2"/>
    <w:rsid w:val="00685E3C"/>
    <w:rsid w:val="006863C9"/>
    <w:rsid w:val="006903A0"/>
    <w:rsid w:val="00690E14"/>
    <w:rsid w:val="00691C2F"/>
    <w:rsid w:val="006A21A9"/>
    <w:rsid w:val="006A3047"/>
    <w:rsid w:val="006A5558"/>
    <w:rsid w:val="006A5B51"/>
    <w:rsid w:val="006B1AD0"/>
    <w:rsid w:val="006B1FB8"/>
    <w:rsid w:val="006B56B6"/>
    <w:rsid w:val="006B57B8"/>
    <w:rsid w:val="006B57BC"/>
    <w:rsid w:val="006C0E43"/>
    <w:rsid w:val="006C30E1"/>
    <w:rsid w:val="006C5BC0"/>
    <w:rsid w:val="006C6999"/>
    <w:rsid w:val="006D4ED8"/>
    <w:rsid w:val="006D64CC"/>
    <w:rsid w:val="006E426B"/>
    <w:rsid w:val="006E7F74"/>
    <w:rsid w:val="006F4268"/>
    <w:rsid w:val="006F6353"/>
    <w:rsid w:val="006F79D8"/>
    <w:rsid w:val="00710512"/>
    <w:rsid w:val="0071497A"/>
    <w:rsid w:val="00715961"/>
    <w:rsid w:val="00717B50"/>
    <w:rsid w:val="007225B5"/>
    <w:rsid w:val="00726F3A"/>
    <w:rsid w:val="007279A7"/>
    <w:rsid w:val="00734234"/>
    <w:rsid w:val="007343D5"/>
    <w:rsid w:val="007343E2"/>
    <w:rsid w:val="00736777"/>
    <w:rsid w:val="00736EF9"/>
    <w:rsid w:val="007407E5"/>
    <w:rsid w:val="00741A2F"/>
    <w:rsid w:val="00742AD1"/>
    <w:rsid w:val="00743648"/>
    <w:rsid w:val="00744004"/>
    <w:rsid w:val="00745251"/>
    <w:rsid w:val="007476F4"/>
    <w:rsid w:val="00750345"/>
    <w:rsid w:val="00751575"/>
    <w:rsid w:val="00751E9B"/>
    <w:rsid w:val="007527F3"/>
    <w:rsid w:val="0075477D"/>
    <w:rsid w:val="0075504C"/>
    <w:rsid w:val="007576FB"/>
    <w:rsid w:val="00757C6D"/>
    <w:rsid w:val="00760A4E"/>
    <w:rsid w:val="00762749"/>
    <w:rsid w:val="00762B87"/>
    <w:rsid w:val="00763014"/>
    <w:rsid w:val="00765DAE"/>
    <w:rsid w:val="00770B03"/>
    <w:rsid w:val="00773615"/>
    <w:rsid w:val="00775B22"/>
    <w:rsid w:val="00776037"/>
    <w:rsid w:val="007875ED"/>
    <w:rsid w:val="007878A3"/>
    <w:rsid w:val="00787BA5"/>
    <w:rsid w:val="007905EA"/>
    <w:rsid w:val="007921EE"/>
    <w:rsid w:val="00794DC2"/>
    <w:rsid w:val="007A1265"/>
    <w:rsid w:val="007B0B0E"/>
    <w:rsid w:val="007B2D26"/>
    <w:rsid w:val="007D0E95"/>
    <w:rsid w:val="007E1A91"/>
    <w:rsid w:val="007E1EE3"/>
    <w:rsid w:val="007E29CB"/>
    <w:rsid w:val="007F2B83"/>
    <w:rsid w:val="007F3FB0"/>
    <w:rsid w:val="007F5F85"/>
    <w:rsid w:val="0080198B"/>
    <w:rsid w:val="0080440F"/>
    <w:rsid w:val="00807D46"/>
    <w:rsid w:val="008111CE"/>
    <w:rsid w:val="00815A52"/>
    <w:rsid w:val="0082311B"/>
    <w:rsid w:val="008242CF"/>
    <w:rsid w:val="00827C65"/>
    <w:rsid w:val="00833265"/>
    <w:rsid w:val="00833EDC"/>
    <w:rsid w:val="00835ED1"/>
    <w:rsid w:val="00840798"/>
    <w:rsid w:val="00840AD1"/>
    <w:rsid w:val="008432F8"/>
    <w:rsid w:val="008460A4"/>
    <w:rsid w:val="008469C2"/>
    <w:rsid w:val="00850C31"/>
    <w:rsid w:val="00850F12"/>
    <w:rsid w:val="00854298"/>
    <w:rsid w:val="0085636B"/>
    <w:rsid w:val="00857350"/>
    <w:rsid w:val="00863765"/>
    <w:rsid w:val="00871C18"/>
    <w:rsid w:val="00882E70"/>
    <w:rsid w:val="008849C2"/>
    <w:rsid w:val="0089070E"/>
    <w:rsid w:val="00892471"/>
    <w:rsid w:val="00896E47"/>
    <w:rsid w:val="008A0C4B"/>
    <w:rsid w:val="008A2D41"/>
    <w:rsid w:val="008A4DB9"/>
    <w:rsid w:val="008B284B"/>
    <w:rsid w:val="008B424B"/>
    <w:rsid w:val="008B43E0"/>
    <w:rsid w:val="008B49B3"/>
    <w:rsid w:val="008C03FF"/>
    <w:rsid w:val="008C08D4"/>
    <w:rsid w:val="008C19C1"/>
    <w:rsid w:val="008C750A"/>
    <w:rsid w:val="008D0CF8"/>
    <w:rsid w:val="008D17EB"/>
    <w:rsid w:val="008D59A3"/>
    <w:rsid w:val="008D5CBC"/>
    <w:rsid w:val="008D725E"/>
    <w:rsid w:val="008E322E"/>
    <w:rsid w:val="008E367D"/>
    <w:rsid w:val="008E52E6"/>
    <w:rsid w:val="008E5C61"/>
    <w:rsid w:val="008F0FFB"/>
    <w:rsid w:val="008F262C"/>
    <w:rsid w:val="008F3A6F"/>
    <w:rsid w:val="008F5D80"/>
    <w:rsid w:val="008F7F7F"/>
    <w:rsid w:val="0090373A"/>
    <w:rsid w:val="00905205"/>
    <w:rsid w:val="00912136"/>
    <w:rsid w:val="0091350C"/>
    <w:rsid w:val="00913761"/>
    <w:rsid w:val="009202CA"/>
    <w:rsid w:val="009220FE"/>
    <w:rsid w:val="009301AD"/>
    <w:rsid w:val="00930753"/>
    <w:rsid w:val="00934CEC"/>
    <w:rsid w:val="00935D20"/>
    <w:rsid w:val="00936C63"/>
    <w:rsid w:val="0093798A"/>
    <w:rsid w:val="009402B9"/>
    <w:rsid w:val="0094176F"/>
    <w:rsid w:val="00942E88"/>
    <w:rsid w:val="00943D6C"/>
    <w:rsid w:val="00945E19"/>
    <w:rsid w:val="009510AA"/>
    <w:rsid w:val="00953471"/>
    <w:rsid w:val="00953C9D"/>
    <w:rsid w:val="009612CE"/>
    <w:rsid w:val="009655AE"/>
    <w:rsid w:val="00966A8E"/>
    <w:rsid w:val="00967AAA"/>
    <w:rsid w:val="009703E8"/>
    <w:rsid w:val="00970D16"/>
    <w:rsid w:val="00970E7C"/>
    <w:rsid w:val="009722E3"/>
    <w:rsid w:val="009805B8"/>
    <w:rsid w:val="00980EB4"/>
    <w:rsid w:val="009836C8"/>
    <w:rsid w:val="009837E1"/>
    <w:rsid w:val="00985A8A"/>
    <w:rsid w:val="00991798"/>
    <w:rsid w:val="00994614"/>
    <w:rsid w:val="00994B85"/>
    <w:rsid w:val="00994B9F"/>
    <w:rsid w:val="00997DB5"/>
    <w:rsid w:val="009A080C"/>
    <w:rsid w:val="009A424A"/>
    <w:rsid w:val="009A5BD3"/>
    <w:rsid w:val="009B3769"/>
    <w:rsid w:val="009B51FB"/>
    <w:rsid w:val="009B6859"/>
    <w:rsid w:val="009C046E"/>
    <w:rsid w:val="009C0DFB"/>
    <w:rsid w:val="009C19AB"/>
    <w:rsid w:val="009C319E"/>
    <w:rsid w:val="009C3A43"/>
    <w:rsid w:val="009C5681"/>
    <w:rsid w:val="009C6C26"/>
    <w:rsid w:val="009C70D3"/>
    <w:rsid w:val="009D0709"/>
    <w:rsid w:val="009D3BE4"/>
    <w:rsid w:val="009D47F2"/>
    <w:rsid w:val="009D5406"/>
    <w:rsid w:val="009E2F7E"/>
    <w:rsid w:val="009E62A2"/>
    <w:rsid w:val="009E67B6"/>
    <w:rsid w:val="009F0B70"/>
    <w:rsid w:val="009F2039"/>
    <w:rsid w:val="009F224F"/>
    <w:rsid w:val="009F2C47"/>
    <w:rsid w:val="00A005CA"/>
    <w:rsid w:val="00A00C25"/>
    <w:rsid w:val="00A06257"/>
    <w:rsid w:val="00A06518"/>
    <w:rsid w:val="00A06BAB"/>
    <w:rsid w:val="00A101D4"/>
    <w:rsid w:val="00A13B26"/>
    <w:rsid w:val="00A21775"/>
    <w:rsid w:val="00A25B46"/>
    <w:rsid w:val="00A314EB"/>
    <w:rsid w:val="00A33841"/>
    <w:rsid w:val="00A34814"/>
    <w:rsid w:val="00A37D0A"/>
    <w:rsid w:val="00A40822"/>
    <w:rsid w:val="00A4117F"/>
    <w:rsid w:val="00A41833"/>
    <w:rsid w:val="00A421FA"/>
    <w:rsid w:val="00A4339E"/>
    <w:rsid w:val="00A457CB"/>
    <w:rsid w:val="00A45C4C"/>
    <w:rsid w:val="00A525BF"/>
    <w:rsid w:val="00A61432"/>
    <w:rsid w:val="00A6223F"/>
    <w:rsid w:val="00A647A2"/>
    <w:rsid w:val="00A667BE"/>
    <w:rsid w:val="00A67029"/>
    <w:rsid w:val="00A67F9E"/>
    <w:rsid w:val="00A70FE8"/>
    <w:rsid w:val="00A710F3"/>
    <w:rsid w:val="00A72CD6"/>
    <w:rsid w:val="00A73309"/>
    <w:rsid w:val="00A7422B"/>
    <w:rsid w:val="00A776E3"/>
    <w:rsid w:val="00A77F1B"/>
    <w:rsid w:val="00A833CB"/>
    <w:rsid w:val="00A83BA4"/>
    <w:rsid w:val="00A86A6E"/>
    <w:rsid w:val="00A91260"/>
    <w:rsid w:val="00A921C2"/>
    <w:rsid w:val="00A952A2"/>
    <w:rsid w:val="00AA0171"/>
    <w:rsid w:val="00AA2B38"/>
    <w:rsid w:val="00AA50C5"/>
    <w:rsid w:val="00AB1A57"/>
    <w:rsid w:val="00AB5524"/>
    <w:rsid w:val="00AC01A6"/>
    <w:rsid w:val="00AC07EA"/>
    <w:rsid w:val="00AD1A09"/>
    <w:rsid w:val="00AD224F"/>
    <w:rsid w:val="00AE0920"/>
    <w:rsid w:val="00AE0C19"/>
    <w:rsid w:val="00AE338C"/>
    <w:rsid w:val="00AE4C41"/>
    <w:rsid w:val="00AE5D6E"/>
    <w:rsid w:val="00AF04CD"/>
    <w:rsid w:val="00AF2029"/>
    <w:rsid w:val="00AF4676"/>
    <w:rsid w:val="00B00269"/>
    <w:rsid w:val="00B01B44"/>
    <w:rsid w:val="00B01E0C"/>
    <w:rsid w:val="00B044DF"/>
    <w:rsid w:val="00B04553"/>
    <w:rsid w:val="00B1283E"/>
    <w:rsid w:val="00B12FBF"/>
    <w:rsid w:val="00B14C9E"/>
    <w:rsid w:val="00B15007"/>
    <w:rsid w:val="00B2061F"/>
    <w:rsid w:val="00B274EC"/>
    <w:rsid w:val="00B27E22"/>
    <w:rsid w:val="00B30579"/>
    <w:rsid w:val="00B33242"/>
    <w:rsid w:val="00B36DA8"/>
    <w:rsid w:val="00B45DA0"/>
    <w:rsid w:val="00B47616"/>
    <w:rsid w:val="00B47788"/>
    <w:rsid w:val="00B54031"/>
    <w:rsid w:val="00B5640F"/>
    <w:rsid w:val="00B57D99"/>
    <w:rsid w:val="00B64579"/>
    <w:rsid w:val="00B7212F"/>
    <w:rsid w:val="00B723A6"/>
    <w:rsid w:val="00B74A6E"/>
    <w:rsid w:val="00B75B13"/>
    <w:rsid w:val="00B81369"/>
    <w:rsid w:val="00B818AA"/>
    <w:rsid w:val="00B83F8C"/>
    <w:rsid w:val="00B91CB1"/>
    <w:rsid w:val="00B91DDA"/>
    <w:rsid w:val="00B92BC5"/>
    <w:rsid w:val="00B9305D"/>
    <w:rsid w:val="00BA06A8"/>
    <w:rsid w:val="00BA1DF9"/>
    <w:rsid w:val="00BA3ABA"/>
    <w:rsid w:val="00BA54F4"/>
    <w:rsid w:val="00BA68B4"/>
    <w:rsid w:val="00BA69BF"/>
    <w:rsid w:val="00BB337C"/>
    <w:rsid w:val="00BB4F73"/>
    <w:rsid w:val="00BB70DC"/>
    <w:rsid w:val="00BC2392"/>
    <w:rsid w:val="00BC548E"/>
    <w:rsid w:val="00BD1984"/>
    <w:rsid w:val="00BD7814"/>
    <w:rsid w:val="00BE0F7B"/>
    <w:rsid w:val="00BE39CF"/>
    <w:rsid w:val="00BE3B56"/>
    <w:rsid w:val="00BE43CF"/>
    <w:rsid w:val="00BE4C2D"/>
    <w:rsid w:val="00BE4D77"/>
    <w:rsid w:val="00BF253F"/>
    <w:rsid w:val="00BF450D"/>
    <w:rsid w:val="00BF45D7"/>
    <w:rsid w:val="00BF6980"/>
    <w:rsid w:val="00C01C20"/>
    <w:rsid w:val="00C0265E"/>
    <w:rsid w:val="00C03049"/>
    <w:rsid w:val="00C03F5D"/>
    <w:rsid w:val="00C04215"/>
    <w:rsid w:val="00C04CEB"/>
    <w:rsid w:val="00C060B5"/>
    <w:rsid w:val="00C138FC"/>
    <w:rsid w:val="00C13951"/>
    <w:rsid w:val="00C13BB9"/>
    <w:rsid w:val="00C13EC5"/>
    <w:rsid w:val="00C15343"/>
    <w:rsid w:val="00C20405"/>
    <w:rsid w:val="00C2661E"/>
    <w:rsid w:val="00C3039A"/>
    <w:rsid w:val="00C33ABE"/>
    <w:rsid w:val="00C34CD6"/>
    <w:rsid w:val="00C36AAB"/>
    <w:rsid w:val="00C405F0"/>
    <w:rsid w:val="00C43654"/>
    <w:rsid w:val="00C45255"/>
    <w:rsid w:val="00C4589C"/>
    <w:rsid w:val="00C50175"/>
    <w:rsid w:val="00C5557D"/>
    <w:rsid w:val="00C56AA8"/>
    <w:rsid w:val="00C56D4D"/>
    <w:rsid w:val="00C5762C"/>
    <w:rsid w:val="00C6109A"/>
    <w:rsid w:val="00C61D09"/>
    <w:rsid w:val="00C627E1"/>
    <w:rsid w:val="00C63E95"/>
    <w:rsid w:val="00C64A9D"/>
    <w:rsid w:val="00C7022F"/>
    <w:rsid w:val="00C704C4"/>
    <w:rsid w:val="00C75093"/>
    <w:rsid w:val="00C757D5"/>
    <w:rsid w:val="00C75E05"/>
    <w:rsid w:val="00C76CEB"/>
    <w:rsid w:val="00C77A36"/>
    <w:rsid w:val="00C8474E"/>
    <w:rsid w:val="00C906C1"/>
    <w:rsid w:val="00CA2ABD"/>
    <w:rsid w:val="00CA7579"/>
    <w:rsid w:val="00CA7B65"/>
    <w:rsid w:val="00CB4EE1"/>
    <w:rsid w:val="00CB70C3"/>
    <w:rsid w:val="00CB7B6A"/>
    <w:rsid w:val="00CC3779"/>
    <w:rsid w:val="00CC4A64"/>
    <w:rsid w:val="00CC5F13"/>
    <w:rsid w:val="00CC6323"/>
    <w:rsid w:val="00CD2765"/>
    <w:rsid w:val="00CD47BF"/>
    <w:rsid w:val="00CD66CF"/>
    <w:rsid w:val="00CD7809"/>
    <w:rsid w:val="00CE1241"/>
    <w:rsid w:val="00CE4205"/>
    <w:rsid w:val="00CE5764"/>
    <w:rsid w:val="00CE6B20"/>
    <w:rsid w:val="00CE7DBA"/>
    <w:rsid w:val="00CF5753"/>
    <w:rsid w:val="00CF5886"/>
    <w:rsid w:val="00CF713B"/>
    <w:rsid w:val="00D00024"/>
    <w:rsid w:val="00D05E39"/>
    <w:rsid w:val="00D06B97"/>
    <w:rsid w:val="00D07184"/>
    <w:rsid w:val="00D1023F"/>
    <w:rsid w:val="00D21683"/>
    <w:rsid w:val="00D24931"/>
    <w:rsid w:val="00D250C0"/>
    <w:rsid w:val="00D26CDF"/>
    <w:rsid w:val="00D3042E"/>
    <w:rsid w:val="00D31118"/>
    <w:rsid w:val="00D31801"/>
    <w:rsid w:val="00D3319C"/>
    <w:rsid w:val="00D33471"/>
    <w:rsid w:val="00D41B79"/>
    <w:rsid w:val="00D41CF8"/>
    <w:rsid w:val="00D44953"/>
    <w:rsid w:val="00D4630A"/>
    <w:rsid w:val="00D466E2"/>
    <w:rsid w:val="00D46E94"/>
    <w:rsid w:val="00D53772"/>
    <w:rsid w:val="00D54E9E"/>
    <w:rsid w:val="00D55765"/>
    <w:rsid w:val="00D607A5"/>
    <w:rsid w:val="00D60A8B"/>
    <w:rsid w:val="00D62709"/>
    <w:rsid w:val="00D64DA3"/>
    <w:rsid w:val="00D6694A"/>
    <w:rsid w:val="00D728AC"/>
    <w:rsid w:val="00D7292A"/>
    <w:rsid w:val="00D73A76"/>
    <w:rsid w:val="00D74409"/>
    <w:rsid w:val="00D832B5"/>
    <w:rsid w:val="00D83C95"/>
    <w:rsid w:val="00D84DA3"/>
    <w:rsid w:val="00D8742A"/>
    <w:rsid w:val="00D87E38"/>
    <w:rsid w:val="00D90FA3"/>
    <w:rsid w:val="00D9168A"/>
    <w:rsid w:val="00D924D7"/>
    <w:rsid w:val="00D92B43"/>
    <w:rsid w:val="00D96A7A"/>
    <w:rsid w:val="00DA1125"/>
    <w:rsid w:val="00DA593B"/>
    <w:rsid w:val="00DA5AFA"/>
    <w:rsid w:val="00DA7789"/>
    <w:rsid w:val="00DB3CB1"/>
    <w:rsid w:val="00DC5199"/>
    <w:rsid w:val="00DC6291"/>
    <w:rsid w:val="00DD0884"/>
    <w:rsid w:val="00DD4C1C"/>
    <w:rsid w:val="00DD4DD0"/>
    <w:rsid w:val="00DD6D9F"/>
    <w:rsid w:val="00DE306E"/>
    <w:rsid w:val="00DE4077"/>
    <w:rsid w:val="00DF1F16"/>
    <w:rsid w:val="00DF3827"/>
    <w:rsid w:val="00E00800"/>
    <w:rsid w:val="00E01A20"/>
    <w:rsid w:val="00E06988"/>
    <w:rsid w:val="00E13BED"/>
    <w:rsid w:val="00E16925"/>
    <w:rsid w:val="00E21741"/>
    <w:rsid w:val="00E26008"/>
    <w:rsid w:val="00E27562"/>
    <w:rsid w:val="00E31987"/>
    <w:rsid w:val="00E331DD"/>
    <w:rsid w:val="00E33D52"/>
    <w:rsid w:val="00E3466D"/>
    <w:rsid w:val="00E372F1"/>
    <w:rsid w:val="00E413A0"/>
    <w:rsid w:val="00E4152A"/>
    <w:rsid w:val="00E4226B"/>
    <w:rsid w:val="00E5022F"/>
    <w:rsid w:val="00E50F1F"/>
    <w:rsid w:val="00E51AE7"/>
    <w:rsid w:val="00E520A2"/>
    <w:rsid w:val="00E546E2"/>
    <w:rsid w:val="00E54B71"/>
    <w:rsid w:val="00E65412"/>
    <w:rsid w:val="00E725E6"/>
    <w:rsid w:val="00E73600"/>
    <w:rsid w:val="00E745CA"/>
    <w:rsid w:val="00E74642"/>
    <w:rsid w:val="00E77376"/>
    <w:rsid w:val="00E81F6D"/>
    <w:rsid w:val="00E8265F"/>
    <w:rsid w:val="00E8482C"/>
    <w:rsid w:val="00E84E70"/>
    <w:rsid w:val="00E852B0"/>
    <w:rsid w:val="00E97B35"/>
    <w:rsid w:val="00EA04B6"/>
    <w:rsid w:val="00EA1193"/>
    <w:rsid w:val="00EA15FA"/>
    <w:rsid w:val="00EA3CEB"/>
    <w:rsid w:val="00EA474C"/>
    <w:rsid w:val="00EA4D0D"/>
    <w:rsid w:val="00EA6AED"/>
    <w:rsid w:val="00EA71D6"/>
    <w:rsid w:val="00EB06C9"/>
    <w:rsid w:val="00EB0787"/>
    <w:rsid w:val="00EB0F4A"/>
    <w:rsid w:val="00EB4AEE"/>
    <w:rsid w:val="00EC1407"/>
    <w:rsid w:val="00EC1EDA"/>
    <w:rsid w:val="00EC2604"/>
    <w:rsid w:val="00EC47CD"/>
    <w:rsid w:val="00EC4E47"/>
    <w:rsid w:val="00EC55DC"/>
    <w:rsid w:val="00EC63D1"/>
    <w:rsid w:val="00EC7147"/>
    <w:rsid w:val="00ED00D2"/>
    <w:rsid w:val="00ED051D"/>
    <w:rsid w:val="00ED25EE"/>
    <w:rsid w:val="00ED56C8"/>
    <w:rsid w:val="00EE02FB"/>
    <w:rsid w:val="00EE0B4D"/>
    <w:rsid w:val="00EE0EBB"/>
    <w:rsid w:val="00EE1167"/>
    <w:rsid w:val="00EE1A4A"/>
    <w:rsid w:val="00EE249F"/>
    <w:rsid w:val="00EE404F"/>
    <w:rsid w:val="00EE4E43"/>
    <w:rsid w:val="00EE6141"/>
    <w:rsid w:val="00EF15EC"/>
    <w:rsid w:val="00EF221E"/>
    <w:rsid w:val="00F01E5D"/>
    <w:rsid w:val="00F029E0"/>
    <w:rsid w:val="00F037E6"/>
    <w:rsid w:val="00F04215"/>
    <w:rsid w:val="00F07064"/>
    <w:rsid w:val="00F07E2E"/>
    <w:rsid w:val="00F12CA0"/>
    <w:rsid w:val="00F15851"/>
    <w:rsid w:val="00F17D62"/>
    <w:rsid w:val="00F2025A"/>
    <w:rsid w:val="00F202C9"/>
    <w:rsid w:val="00F258D7"/>
    <w:rsid w:val="00F30076"/>
    <w:rsid w:val="00F3114D"/>
    <w:rsid w:val="00F3373F"/>
    <w:rsid w:val="00F40E2B"/>
    <w:rsid w:val="00F43EE1"/>
    <w:rsid w:val="00F45C6B"/>
    <w:rsid w:val="00F472E2"/>
    <w:rsid w:val="00F50509"/>
    <w:rsid w:val="00F5253E"/>
    <w:rsid w:val="00F5420E"/>
    <w:rsid w:val="00F553D5"/>
    <w:rsid w:val="00F55FA6"/>
    <w:rsid w:val="00F56D65"/>
    <w:rsid w:val="00F571DD"/>
    <w:rsid w:val="00F57B5F"/>
    <w:rsid w:val="00F60F1F"/>
    <w:rsid w:val="00F61994"/>
    <w:rsid w:val="00F61F27"/>
    <w:rsid w:val="00F6261A"/>
    <w:rsid w:val="00F63622"/>
    <w:rsid w:val="00F650DE"/>
    <w:rsid w:val="00F66CCB"/>
    <w:rsid w:val="00F71735"/>
    <w:rsid w:val="00F724FF"/>
    <w:rsid w:val="00F73570"/>
    <w:rsid w:val="00F74C72"/>
    <w:rsid w:val="00F7500A"/>
    <w:rsid w:val="00F75CF7"/>
    <w:rsid w:val="00F81D0A"/>
    <w:rsid w:val="00F82F39"/>
    <w:rsid w:val="00F84B28"/>
    <w:rsid w:val="00F8579F"/>
    <w:rsid w:val="00F875AD"/>
    <w:rsid w:val="00F9002E"/>
    <w:rsid w:val="00F9018F"/>
    <w:rsid w:val="00F901DD"/>
    <w:rsid w:val="00F901E4"/>
    <w:rsid w:val="00F90F53"/>
    <w:rsid w:val="00F926B4"/>
    <w:rsid w:val="00FA11BC"/>
    <w:rsid w:val="00FA1EC0"/>
    <w:rsid w:val="00FA2C38"/>
    <w:rsid w:val="00FB7CEC"/>
    <w:rsid w:val="00FC0D3D"/>
    <w:rsid w:val="00FC2764"/>
    <w:rsid w:val="00FC47C1"/>
    <w:rsid w:val="00FC4B3E"/>
    <w:rsid w:val="00FC6C28"/>
    <w:rsid w:val="00FD1412"/>
    <w:rsid w:val="00FE5289"/>
    <w:rsid w:val="00FF0254"/>
    <w:rsid w:val="00FF0D40"/>
    <w:rsid w:val="00FF60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89E141"/>
  <w15:chartTrackingRefBased/>
  <w15:docId w15:val="{937D2CCE-3011-4172-94EF-87B5F38023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95E8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41A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35D1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E426B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5A22D3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5A22D3"/>
    <w:rPr>
      <w:color w:val="808080"/>
      <w:shd w:val="clear" w:color="auto" w:fill="E6E6E6"/>
    </w:rPr>
  </w:style>
  <w:style w:type="table" w:customStyle="1" w:styleId="TableGrid">
    <w:name w:val="TableGrid"/>
    <w:rsid w:val="00BC2392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1">
    <w:name w:val="TableGrid1"/>
    <w:rsid w:val="009722E3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2">
    <w:name w:val="TableGrid2"/>
    <w:rsid w:val="000A5A93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3">
    <w:name w:val="TableGrid3"/>
    <w:rsid w:val="00ED25EE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4">
    <w:name w:val="TableGrid4"/>
    <w:rsid w:val="001F1190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5">
    <w:name w:val="TableGrid5"/>
    <w:rsid w:val="007F3FB0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6">
    <w:name w:val="TableGrid6"/>
    <w:rsid w:val="008E367D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7">
    <w:name w:val="TableGrid7"/>
    <w:rsid w:val="00144819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8">
    <w:name w:val="TableGrid8"/>
    <w:rsid w:val="00570E8A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9">
    <w:name w:val="TableGrid9"/>
    <w:rsid w:val="00206234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10">
    <w:name w:val="TableGrid10"/>
    <w:rsid w:val="00751E9B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11">
    <w:name w:val="TableGrid11"/>
    <w:rsid w:val="00BE43CF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12">
    <w:name w:val="TableGrid12"/>
    <w:rsid w:val="005A0F8B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GridTable4-Accent2">
    <w:name w:val="Grid Table 4 Accent 2"/>
    <w:basedOn w:val="TableNormal"/>
    <w:uiPriority w:val="49"/>
    <w:rsid w:val="00736EF9"/>
    <w:pPr>
      <w:spacing w:after="0" w:line="240" w:lineRule="auto"/>
    </w:pPr>
    <w:rPr>
      <w:lang w:val="en-MY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styleId="TableGrid0">
    <w:name w:val="Table Grid"/>
    <w:basedOn w:val="TableNormal"/>
    <w:uiPriority w:val="39"/>
    <w:rsid w:val="001D42E2"/>
    <w:pPr>
      <w:spacing w:after="0" w:line="240" w:lineRule="auto"/>
    </w:pPr>
    <w:rPr>
      <w:lang w:val="en-MY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3">
    <w:name w:val="Table Grid1"/>
    <w:basedOn w:val="TableNormal"/>
    <w:next w:val="TableGrid0"/>
    <w:uiPriority w:val="39"/>
    <w:rsid w:val="004E6FBA"/>
    <w:pPr>
      <w:spacing w:after="0" w:line="240" w:lineRule="auto"/>
    </w:pPr>
    <w:rPr>
      <w:lang w:val="en-MY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495E8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41A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35D16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E0698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E0698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698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E06988"/>
    <w:pPr>
      <w:spacing w:after="100"/>
      <w:ind w:left="440"/>
    </w:pPr>
  </w:style>
  <w:style w:type="character" w:styleId="FollowedHyperlink">
    <w:name w:val="FollowedHyperlink"/>
    <w:basedOn w:val="DefaultParagraphFont"/>
    <w:uiPriority w:val="99"/>
    <w:semiHidden/>
    <w:unhideWhenUsed/>
    <w:rsid w:val="00CE1241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7.PNG"/><Relationship Id="rId63" Type="http://schemas.openxmlformats.org/officeDocument/2006/relationships/image" Target="media/image55.png"/><Relationship Id="rId68" Type="http://schemas.openxmlformats.org/officeDocument/2006/relationships/hyperlink" Target="https://www.usability.gov/what-and-why/user-interface-design.html" TargetMode="External"/><Relationship Id="rId7" Type="http://schemas.openxmlformats.org/officeDocument/2006/relationships/package" Target="embeddings/Microsoft_Visio_Drawing.vsdx"/><Relationship Id="rId71" Type="http://schemas.openxmlformats.org/officeDocument/2006/relationships/hyperlink" Target="http://trafficmanagertp029457.trafficmanager.net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hyperlink" Target="https://docs.oracle.com/cd/E12890_01/ales/docs32/dvspisec/design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49.PNG"/><Relationship Id="rId61" Type="http://schemas.openxmlformats.org/officeDocument/2006/relationships/image" Target="media/image53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hyperlink" Target="mailto:TP029457@mail.apu.edu.my" TargetMode="External"/><Relationship Id="rId60" Type="http://schemas.openxmlformats.org/officeDocument/2006/relationships/image" Target="media/image52.PNG"/><Relationship Id="rId65" Type="http://schemas.openxmlformats.org/officeDocument/2006/relationships/hyperlink" Target="https://www.ibm.com/support/knowledgecenter/SS964W/com.ibm.wbpm.wid.bpel.doc/topics/rdesign.html" TargetMode="External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8.PNG"/><Relationship Id="rId64" Type="http://schemas.openxmlformats.org/officeDocument/2006/relationships/hyperlink" Target="https://azure.microsoft.com/en-us/overview/what-is-azure/" TargetMode="External"/><Relationship Id="rId69" Type="http://schemas.openxmlformats.org/officeDocument/2006/relationships/hyperlink" Target="https://azure.microsoft.com/en-us/blog/scaling-up-and-scaling-out-in-windows-azure-web-sites/" TargetMode="External"/><Relationship Id="rId8" Type="http://schemas.openxmlformats.org/officeDocument/2006/relationships/image" Target="media/image2.emf"/><Relationship Id="rId51" Type="http://schemas.openxmlformats.org/officeDocument/2006/relationships/image" Target="media/image44.PNG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1.PNG"/><Relationship Id="rId67" Type="http://schemas.openxmlformats.org/officeDocument/2006/relationships/hyperlink" Target="http://softwaretestingfundamentals.com/functional-testing/" TargetMode="External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hyperlink" Target="http://tp029457container.azurewebsites.net/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0BE0CD-8F62-46E3-9448-5C3BC2E26E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13</TotalTime>
  <Pages>56</Pages>
  <Words>6711</Words>
  <Characters>38257</Characters>
  <Application>Microsoft Office Word</Application>
  <DocSecurity>0</DocSecurity>
  <Lines>318</Lines>
  <Paragraphs>8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8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cky</dc:creator>
  <cp:keywords/>
  <dc:description/>
  <cp:lastModifiedBy>Vicky</cp:lastModifiedBy>
  <cp:revision>30</cp:revision>
  <dcterms:created xsi:type="dcterms:W3CDTF">2018-03-20T18:55:00Z</dcterms:created>
  <dcterms:modified xsi:type="dcterms:W3CDTF">2018-04-13T01:45:00Z</dcterms:modified>
</cp:coreProperties>
</file>